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63DEAA" w14:textId="77777777" w:rsidR="00D556B1" w:rsidRPr="00D556B1" w:rsidRDefault="00D556B1" w:rsidP="00D556B1">
      <w:pPr>
        <w:rPr>
          <w:rFonts w:ascii="Times New Roman" w:hAnsi="Times New Roman"/>
          <w:b/>
          <w:sz w:val="24"/>
        </w:rPr>
      </w:pPr>
      <w:r w:rsidRPr="00D556B1">
        <w:rPr>
          <w:rFonts w:ascii="Times New Roman" w:hAnsi="Times New Roman"/>
          <w:b/>
          <w:sz w:val="24"/>
        </w:rPr>
        <w:t>Name……………………………………………………………………………</w:t>
      </w:r>
      <w:r w:rsidRPr="00D556B1">
        <w:rPr>
          <w:rFonts w:ascii="Times New Roman" w:hAnsi="Times New Roman"/>
          <w:b/>
          <w:sz w:val="24"/>
        </w:rPr>
        <w:tab/>
        <w:t>Index No…………</w:t>
      </w:r>
      <w:proofErr w:type="gramStart"/>
      <w:r w:rsidRPr="00D556B1">
        <w:rPr>
          <w:rFonts w:ascii="Times New Roman" w:hAnsi="Times New Roman"/>
          <w:b/>
          <w:sz w:val="24"/>
        </w:rPr>
        <w:t>…..</w:t>
      </w:r>
      <w:proofErr w:type="gramEnd"/>
    </w:p>
    <w:p w14:paraId="0A6215A0" w14:textId="77777777" w:rsidR="00D556B1" w:rsidRPr="00D556B1" w:rsidRDefault="00D556B1" w:rsidP="00D556B1">
      <w:pPr>
        <w:rPr>
          <w:rFonts w:ascii="Times New Roman" w:hAnsi="Times New Roman"/>
          <w:b/>
          <w:sz w:val="24"/>
        </w:rPr>
      </w:pPr>
      <w:r w:rsidRPr="00D556B1">
        <w:rPr>
          <w:rFonts w:ascii="Times New Roman" w:hAnsi="Times New Roman"/>
          <w:b/>
          <w:sz w:val="24"/>
        </w:rPr>
        <w:t>School………………………………………………………………………</w:t>
      </w:r>
      <w:proofErr w:type="gramStart"/>
      <w:r w:rsidRPr="00D556B1">
        <w:rPr>
          <w:rFonts w:ascii="Times New Roman" w:hAnsi="Times New Roman"/>
          <w:b/>
          <w:sz w:val="24"/>
        </w:rPr>
        <w:t>…..</w:t>
      </w:r>
      <w:proofErr w:type="gramEnd"/>
      <w:r w:rsidRPr="00D556B1">
        <w:rPr>
          <w:rFonts w:ascii="Times New Roman" w:hAnsi="Times New Roman"/>
          <w:b/>
          <w:sz w:val="24"/>
        </w:rPr>
        <w:tab/>
        <w:t>Date………………….</w:t>
      </w:r>
    </w:p>
    <w:p w14:paraId="6FE443E2" w14:textId="77777777" w:rsidR="00D556B1" w:rsidRPr="00D556B1" w:rsidRDefault="00D556B1" w:rsidP="00D556B1">
      <w:pPr>
        <w:rPr>
          <w:rFonts w:ascii="Times New Roman" w:hAnsi="Times New Roman"/>
          <w:b/>
          <w:sz w:val="24"/>
        </w:rPr>
      </w:pPr>
      <w:r w:rsidRPr="00D556B1">
        <w:rPr>
          <w:rFonts w:ascii="Times New Roman" w:hAnsi="Times New Roman"/>
          <w:b/>
          <w:sz w:val="24"/>
        </w:rPr>
        <w:t>Candidate’s signature………………………………</w:t>
      </w:r>
      <w:proofErr w:type="gramStart"/>
      <w:r w:rsidRPr="00D556B1">
        <w:rPr>
          <w:rFonts w:ascii="Times New Roman" w:hAnsi="Times New Roman"/>
          <w:b/>
          <w:sz w:val="24"/>
        </w:rPr>
        <w:t>…..</w:t>
      </w:r>
      <w:proofErr w:type="gramEnd"/>
    </w:p>
    <w:p w14:paraId="092530F9" w14:textId="77777777" w:rsidR="0047787D" w:rsidRDefault="0047787D" w:rsidP="0047787D">
      <w:pPr>
        <w:jc w:val="center"/>
        <w:rPr>
          <w:rFonts w:ascii="Times New Roman" w:hAnsi="Times New Roman"/>
          <w:sz w:val="24"/>
          <w:szCs w:val="20"/>
        </w:rPr>
      </w:pPr>
      <w:hyperlink r:id="rId7" w:history="1">
        <w:r>
          <w:rPr>
            <w:rFonts w:ascii="Times New Roman" w:hAnsi="Times New Roman"/>
            <w:noProof/>
            <w:sz w:val="24"/>
          </w:rPr>
          <w:pict w14:anchorId="0A0BFE3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1" o:spid="_x0000_i1037" type="#_x0000_t75" href="https://teacher.co.ke/notes/" style="width:88pt;height:29pt;visibility:visible;mso-wrap-style:square" o:button="t">
              <v:fill o:detectmouseclick="t"/>
              <v:imagedata r:id="rId8" o:title=""/>
            </v:shape>
          </w:pict>
        </w:r>
      </w:hyperlink>
    </w:p>
    <w:p w14:paraId="72D46685" w14:textId="028A02D9" w:rsidR="0047787D" w:rsidRDefault="0047787D" w:rsidP="0047787D">
      <w:pPr>
        <w:jc w:val="center"/>
        <w:rPr>
          <w:rFonts w:ascii="Bodoni MT" w:hAnsi="Bodoni MT"/>
          <w:b/>
          <w:u w:val="single"/>
        </w:rPr>
      </w:pPr>
      <w:hyperlink r:id="rId9" w:history="1">
        <w:r>
          <w:rPr>
            <w:rStyle w:val="Hyperlink"/>
            <w:rFonts w:ascii="Bodoni MT" w:hAnsi="Bodoni MT"/>
            <w:b/>
          </w:rPr>
          <w:t xml:space="preserve">TEACHER.CO.KE SERIES </w:t>
        </w:r>
        <w:r>
          <w:rPr>
            <w:rStyle w:val="Hyperlink"/>
            <w:rFonts w:ascii="Bodoni MT" w:hAnsi="Bodoni MT"/>
            <w:b/>
          </w:rPr>
          <w:t>35</w:t>
        </w:r>
      </w:hyperlink>
    </w:p>
    <w:p w14:paraId="230D2E1D" w14:textId="77777777" w:rsidR="00D556B1" w:rsidRPr="00D556B1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556B1">
        <w:rPr>
          <w:rFonts w:ascii="Times New Roman" w:hAnsi="Times New Roman"/>
          <w:b/>
          <w:sz w:val="24"/>
          <w:szCs w:val="24"/>
        </w:rPr>
        <w:t>232/</w:t>
      </w:r>
      <w:r w:rsidR="008E70C9">
        <w:rPr>
          <w:rFonts w:ascii="Times New Roman" w:hAnsi="Times New Roman"/>
          <w:b/>
          <w:sz w:val="24"/>
          <w:szCs w:val="24"/>
        </w:rPr>
        <w:t>3</w:t>
      </w:r>
    </w:p>
    <w:p w14:paraId="4BAECF7F" w14:textId="77777777" w:rsidR="00D556B1" w:rsidRPr="00D556B1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556B1">
        <w:rPr>
          <w:rFonts w:ascii="Times New Roman" w:hAnsi="Times New Roman"/>
          <w:b/>
          <w:sz w:val="24"/>
          <w:szCs w:val="24"/>
        </w:rPr>
        <w:t>PHYSICS</w:t>
      </w:r>
    </w:p>
    <w:p w14:paraId="0C5B277D" w14:textId="77777777" w:rsidR="00D556B1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556B1">
        <w:rPr>
          <w:rFonts w:ascii="Times New Roman" w:hAnsi="Times New Roman"/>
          <w:b/>
          <w:sz w:val="24"/>
          <w:szCs w:val="24"/>
        </w:rPr>
        <w:t xml:space="preserve">PAPER </w:t>
      </w:r>
      <w:r w:rsidR="008E70C9">
        <w:rPr>
          <w:rFonts w:ascii="Times New Roman" w:hAnsi="Times New Roman"/>
          <w:b/>
          <w:sz w:val="24"/>
          <w:szCs w:val="24"/>
        </w:rPr>
        <w:t>3</w:t>
      </w:r>
    </w:p>
    <w:p w14:paraId="20068C8D" w14:textId="77777777" w:rsidR="00C65312" w:rsidRPr="00D556B1" w:rsidRDefault="00C65312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(PRACTICALS)</w:t>
      </w:r>
    </w:p>
    <w:p w14:paraId="364AC228" w14:textId="77777777" w:rsidR="007E633E" w:rsidRDefault="007E633E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6D075690" w14:textId="77777777" w:rsidR="00840228" w:rsidRDefault="00840228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488EB7B4" w14:textId="77777777" w:rsidR="00840228" w:rsidRDefault="00840228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262A3E1F" w14:textId="77777777" w:rsidR="00840228" w:rsidRDefault="00840228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3D9DFAE9" w14:textId="77777777" w:rsidR="00840228" w:rsidRDefault="00840228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70AF99B4" w14:textId="77777777" w:rsidR="007E633E" w:rsidRDefault="007E633E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1BA87F29" w14:textId="77777777" w:rsidR="00D556B1" w:rsidRPr="00D556B1" w:rsidRDefault="00DB7529" w:rsidP="00DB752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u w:val="single"/>
        </w:rPr>
        <w:t xml:space="preserve"> </w:t>
      </w:r>
      <w:r w:rsidR="00D556B1" w:rsidRPr="00D556B1">
        <w:rPr>
          <w:rFonts w:ascii="Times New Roman" w:hAnsi="Times New Roman"/>
          <w:b/>
          <w:sz w:val="24"/>
          <w:szCs w:val="24"/>
          <w:u w:val="single"/>
        </w:rPr>
        <w:t>INSTRUCTIONS TO THE CANDIDATES:</w:t>
      </w:r>
    </w:p>
    <w:p w14:paraId="2A23099C" w14:textId="77777777" w:rsidR="009859FC" w:rsidRDefault="009859FC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1D34649D" w14:textId="77777777" w:rsidR="009859FC" w:rsidRDefault="009859FC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7E04A4B0" w14:textId="77777777" w:rsidR="007E633E" w:rsidRPr="00120086" w:rsidRDefault="007E633E" w:rsidP="007E633E">
      <w:pPr>
        <w:ind w:firstLine="720"/>
        <w:rPr>
          <w:b/>
        </w:rPr>
      </w:pPr>
      <w:r>
        <w:rPr>
          <w:b/>
        </w:rPr>
        <w:t>-</w:t>
      </w:r>
      <w:r w:rsidRPr="00120086">
        <w:rPr>
          <w:b/>
        </w:rPr>
        <w:t>Write your name and inde</w:t>
      </w:r>
      <w:r>
        <w:rPr>
          <w:b/>
        </w:rPr>
        <w:t>x number in the spaces provided above.</w:t>
      </w:r>
    </w:p>
    <w:p w14:paraId="132EE2FC" w14:textId="77777777" w:rsidR="007E633E" w:rsidRPr="00120086" w:rsidRDefault="007E633E" w:rsidP="007E633E">
      <w:pPr>
        <w:ind w:firstLine="720"/>
        <w:rPr>
          <w:b/>
        </w:rPr>
      </w:pPr>
      <w:r>
        <w:rPr>
          <w:b/>
        </w:rPr>
        <w:t>-</w:t>
      </w:r>
      <w:r w:rsidRPr="00120086">
        <w:rPr>
          <w:b/>
        </w:rPr>
        <w:t>Sign and write the date of the examination in the spaces provided above.</w:t>
      </w:r>
    </w:p>
    <w:p w14:paraId="08C69885" w14:textId="77777777" w:rsidR="007E633E" w:rsidRPr="00120086" w:rsidRDefault="007E633E" w:rsidP="007E633E">
      <w:pPr>
        <w:ind w:left="720"/>
        <w:rPr>
          <w:b/>
        </w:rPr>
      </w:pPr>
      <w:r>
        <w:rPr>
          <w:b/>
        </w:rPr>
        <w:t>-</w:t>
      </w:r>
      <w:r w:rsidRPr="00120086">
        <w:rPr>
          <w:b/>
        </w:rPr>
        <w:t>You are advised to spend the first 15 minutes of the 2 ½ hours given reading the entire question paper.</w:t>
      </w:r>
    </w:p>
    <w:p w14:paraId="45D5D7EB" w14:textId="77777777" w:rsidR="007E633E" w:rsidRPr="00120086" w:rsidRDefault="007E633E" w:rsidP="007E633E">
      <w:pPr>
        <w:ind w:left="720"/>
        <w:rPr>
          <w:b/>
          <w:i/>
        </w:rPr>
      </w:pPr>
      <w:r>
        <w:rPr>
          <w:b/>
        </w:rPr>
        <w:t>-</w:t>
      </w:r>
      <w:r w:rsidRPr="00120086">
        <w:rPr>
          <w:b/>
        </w:rPr>
        <w:t>Marks are given for clear record of observations actually made for their suitability and accuracy for the use of them.</w:t>
      </w:r>
    </w:p>
    <w:p w14:paraId="37C935A7" w14:textId="77777777" w:rsidR="009859FC" w:rsidRDefault="009859FC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p w14:paraId="3D1C14FF" w14:textId="77777777" w:rsidR="00D556B1" w:rsidRDefault="00D556B1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  <w:r w:rsidRPr="00D556B1">
        <w:rPr>
          <w:rFonts w:ascii="Times New Roman" w:hAnsi="Times New Roman"/>
          <w:b/>
          <w:sz w:val="24"/>
          <w:szCs w:val="24"/>
          <w:u w:val="single"/>
        </w:rPr>
        <w:t>For Examiners’ Use Only</w:t>
      </w:r>
    </w:p>
    <w:p w14:paraId="795E3F7E" w14:textId="77777777" w:rsidR="00A60F6C" w:rsidRDefault="00A60F6C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tbl>
      <w:tblPr>
        <w:tblW w:w="0" w:type="auto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268"/>
        <w:gridCol w:w="510"/>
        <w:gridCol w:w="497"/>
        <w:gridCol w:w="510"/>
        <w:gridCol w:w="510"/>
        <w:gridCol w:w="497"/>
        <w:gridCol w:w="1485"/>
      </w:tblGrid>
      <w:tr w:rsidR="004A479B" w:rsidRPr="004A479B" w14:paraId="520F765D" w14:textId="77777777" w:rsidTr="004A479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6C234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10" w:type="dxa"/>
            <w:tcBorders>
              <w:left w:val="single" w:sz="4" w:space="0" w:color="auto"/>
            </w:tcBorders>
          </w:tcPr>
          <w:p w14:paraId="1145216E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497" w:type="dxa"/>
          </w:tcPr>
          <w:p w14:paraId="242038F4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510" w:type="dxa"/>
          </w:tcPr>
          <w:p w14:paraId="0335A0C4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C</w:t>
            </w:r>
          </w:p>
        </w:tc>
        <w:tc>
          <w:tcPr>
            <w:tcW w:w="510" w:type="dxa"/>
          </w:tcPr>
          <w:p w14:paraId="3B65348D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D</w:t>
            </w:r>
          </w:p>
        </w:tc>
        <w:tc>
          <w:tcPr>
            <w:tcW w:w="497" w:type="dxa"/>
          </w:tcPr>
          <w:p w14:paraId="349DEBA7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E</w:t>
            </w:r>
          </w:p>
        </w:tc>
        <w:tc>
          <w:tcPr>
            <w:tcW w:w="1485" w:type="dxa"/>
          </w:tcPr>
          <w:p w14:paraId="29663BC3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</w:tr>
      <w:tr w:rsidR="004A479B" w:rsidRPr="004A479B" w14:paraId="67E89761" w14:textId="77777777" w:rsidTr="004A479B">
        <w:tc>
          <w:tcPr>
            <w:tcW w:w="2268" w:type="dxa"/>
            <w:tcBorders>
              <w:top w:val="single" w:sz="4" w:space="0" w:color="auto"/>
            </w:tcBorders>
          </w:tcPr>
          <w:p w14:paraId="363CB569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Max Score</w:t>
            </w:r>
          </w:p>
        </w:tc>
        <w:tc>
          <w:tcPr>
            <w:tcW w:w="510" w:type="dxa"/>
          </w:tcPr>
          <w:p w14:paraId="52085F00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497" w:type="dxa"/>
          </w:tcPr>
          <w:p w14:paraId="26316562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510" w:type="dxa"/>
          </w:tcPr>
          <w:p w14:paraId="500B2709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510" w:type="dxa"/>
          </w:tcPr>
          <w:p w14:paraId="56E55438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497" w:type="dxa"/>
          </w:tcPr>
          <w:p w14:paraId="36DCBAEA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1485" w:type="dxa"/>
          </w:tcPr>
          <w:p w14:paraId="4CFB834A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20</w:t>
            </w:r>
          </w:p>
        </w:tc>
      </w:tr>
      <w:tr w:rsidR="004A479B" w:rsidRPr="004A479B" w14:paraId="7A95AAE2" w14:textId="77777777" w:rsidTr="004A479B">
        <w:tc>
          <w:tcPr>
            <w:tcW w:w="2268" w:type="dxa"/>
          </w:tcPr>
          <w:p w14:paraId="61045AD9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Candidate’s Score</w:t>
            </w:r>
          </w:p>
        </w:tc>
        <w:tc>
          <w:tcPr>
            <w:tcW w:w="510" w:type="dxa"/>
          </w:tcPr>
          <w:p w14:paraId="7F1E2546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97" w:type="dxa"/>
          </w:tcPr>
          <w:p w14:paraId="4288E497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" w:type="dxa"/>
          </w:tcPr>
          <w:p w14:paraId="18B65FEE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10" w:type="dxa"/>
          </w:tcPr>
          <w:p w14:paraId="278AF698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97" w:type="dxa"/>
          </w:tcPr>
          <w:p w14:paraId="1922E37D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85" w:type="dxa"/>
          </w:tcPr>
          <w:p w14:paraId="6A7DE3B6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14:paraId="5AC9A446" w14:textId="77777777" w:rsidR="009859FC" w:rsidRDefault="009859FC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</w:p>
    <w:tbl>
      <w:tblPr>
        <w:tblW w:w="0" w:type="auto"/>
        <w:tblInd w:w="9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210"/>
        <w:gridCol w:w="632"/>
        <w:gridCol w:w="617"/>
        <w:gridCol w:w="632"/>
        <w:gridCol w:w="632"/>
        <w:gridCol w:w="1210"/>
        <w:gridCol w:w="1841"/>
      </w:tblGrid>
      <w:tr w:rsidR="004A479B" w:rsidRPr="004A479B" w14:paraId="6514D022" w14:textId="77777777" w:rsidTr="004A479B">
        <w:trPr>
          <w:trHeight w:val="413"/>
        </w:trPr>
        <w:tc>
          <w:tcPr>
            <w:tcW w:w="2210" w:type="dxa"/>
            <w:tcBorders>
              <w:top w:val="single" w:sz="4" w:space="0" w:color="auto"/>
            </w:tcBorders>
          </w:tcPr>
          <w:p w14:paraId="04AFFB28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632" w:type="dxa"/>
          </w:tcPr>
          <w:p w14:paraId="6E42EC52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617" w:type="dxa"/>
          </w:tcPr>
          <w:p w14:paraId="1870E7DF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632" w:type="dxa"/>
          </w:tcPr>
          <w:p w14:paraId="3E7C2702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C</w:t>
            </w:r>
          </w:p>
        </w:tc>
        <w:tc>
          <w:tcPr>
            <w:tcW w:w="632" w:type="dxa"/>
          </w:tcPr>
          <w:p w14:paraId="3BF15F21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D</w:t>
            </w:r>
          </w:p>
        </w:tc>
        <w:tc>
          <w:tcPr>
            <w:tcW w:w="1210" w:type="dxa"/>
          </w:tcPr>
          <w:p w14:paraId="35DB41F1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PART B</w:t>
            </w:r>
          </w:p>
        </w:tc>
        <w:tc>
          <w:tcPr>
            <w:tcW w:w="1841" w:type="dxa"/>
          </w:tcPr>
          <w:p w14:paraId="377D82EF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</w:tr>
      <w:tr w:rsidR="004A479B" w:rsidRPr="004A479B" w14:paraId="22CA0EBC" w14:textId="77777777" w:rsidTr="004A479B">
        <w:trPr>
          <w:trHeight w:val="362"/>
        </w:trPr>
        <w:tc>
          <w:tcPr>
            <w:tcW w:w="2210" w:type="dxa"/>
          </w:tcPr>
          <w:p w14:paraId="6A8182DD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Max Score</w:t>
            </w:r>
          </w:p>
        </w:tc>
        <w:tc>
          <w:tcPr>
            <w:tcW w:w="632" w:type="dxa"/>
          </w:tcPr>
          <w:p w14:paraId="05864250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617" w:type="dxa"/>
          </w:tcPr>
          <w:p w14:paraId="0AAAAB5E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11</w:t>
            </w:r>
          </w:p>
        </w:tc>
        <w:tc>
          <w:tcPr>
            <w:tcW w:w="632" w:type="dxa"/>
          </w:tcPr>
          <w:p w14:paraId="507CE062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632" w:type="dxa"/>
          </w:tcPr>
          <w:p w14:paraId="61B8E205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1210" w:type="dxa"/>
          </w:tcPr>
          <w:p w14:paraId="0CC3D288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1841" w:type="dxa"/>
          </w:tcPr>
          <w:p w14:paraId="4F70506C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20</w:t>
            </w:r>
          </w:p>
        </w:tc>
      </w:tr>
      <w:tr w:rsidR="004A479B" w:rsidRPr="004A479B" w14:paraId="44156003" w14:textId="77777777" w:rsidTr="004A479B">
        <w:trPr>
          <w:trHeight w:val="382"/>
        </w:trPr>
        <w:tc>
          <w:tcPr>
            <w:tcW w:w="2210" w:type="dxa"/>
          </w:tcPr>
          <w:p w14:paraId="3CA4116C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A479B">
              <w:rPr>
                <w:rFonts w:ascii="Times New Roman" w:hAnsi="Times New Roman"/>
                <w:b/>
                <w:sz w:val="24"/>
                <w:szCs w:val="24"/>
              </w:rPr>
              <w:t>Candidate’s Score</w:t>
            </w:r>
          </w:p>
        </w:tc>
        <w:tc>
          <w:tcPr>
            <w:tcW w:w="632" w:type="dxa"/>
          </w:tcPr>
          <w:p w14:paraId="7D3D2EE0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17" w:type="dxa"/>
          </w:tcPr>
          <w:p w14:paraId="2F3C54FE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32" w:type="dxa"/>
          </w:tcPr>
          <w:p w14:paraId="38955370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32" w:type="dxa"/>
          </w:tcPr>
          <w:p w14:paraId="53AECE3F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210" w:type="dxa"/>
          </w:tcPr>
          <w:p w14:paraId="742B2990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1" w:type="dxa"/>
          </w:tcPr>
          <w:p w14:paraId="36E681FC" w14:textId="77777777" w:rsidR="009859FC" w:rsidRPr="004A479B" w:rsidRDefault="009859FC" w:rsidP="004A479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14:paraId="0311272A" w14:textId="77777777" w:rsidR="00D556B1" w:rsidRDefault="00587478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noProof/>
          <w:sz w:val="24"/>
          <w:szCs w:val="24"/>
        </w:rPr>
        <w:pict w14:anchorId="4685EAC5">
          <v:rect id="_x0000_s1036" style="position:absolute;left:0;text-align:left;margin-left:351pt;margin-top:7.4pt;width:117pt;height:36pt;z-index:1;mso-position-horizontal-relative:text;mso-position-vertical-relative:text"/>
        </w:pict>
      </w:r>
    </w:p>
    <w:p w14:paraId="44182217" w14:textId="77777777" w:rsidR="009859FC" w:rsidRDefault="009859FC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14:paraId="6CE0B029" w14:textId="77777777" w:rsidR="002F73A5" w:rsidRDefault="002F73A5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ab/>
        <w:t xml:space="preserve">                  GRAND TOTAL</w:t>
      </w:r>
    </w:p>
    <w:p w14:paraId="02D303A5" w14:textId="77777777" w:rsidR="002F73A5" w:rsidRDefault="002F73A5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14:paraId="743F7009" w14:textId="77777777" w:rsidR="00D556B1" w:rsidRDefault="00D556B1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556B1">
        <w:rPr>
          <w:rFonts w:ascii="Times New Roman" w:hAnsi="Times New Roman"/>
          <w:b/>
          <w:i/>
          <w:sz w:val="24"/>
          <w:szCs w:val="24"/>
        </w:rPr>
        <w:t>This paper consists of 12 Printed pages. Candidates should check to ascertain that all pages are printed as indicated and that no questions are missing.</w:t>
      </w:r>
    </w:p>
    <w:p w14:paraId="03290904" w14:textId="77777777" w:rsidR="00E81FD5" w:rsidRPr="00D9546F" w:rsidRDefault="00E81FD5" w:rsidP="00D9546F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  <w:r w:rsidRPr="00D9546F">
        <w:rPr>
          <w:rFonts w:ascii="Times New Roman" w:hAnsi="Times New Roman"/>
          <w:b/>
          <w:sz w:val="24"/>
          <w:szCs w:val="24"/>
        </w:rPr>
        <w:lastRenderedPageBreak/>
        <w:t>QUESTION 1</w:t>
      </w:r>
    </w:p>
    <w:p w14:paraId="584B87F6" w14:textId="77777777" w:rsidR="00E81FD5" w:rsidRDefault="00E81FD5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You  are</w:t>
      </w:r>
      <w:proofErr w:type="gramEnd"/>
      <w:r>
        <w:rPr>
          <w:rFonts w:ascii="Times New Roman" w:hAnsi="Times New Roman"/>
          <w:sz w:val="24"/>
          <w:szCs w:val="24"/>
        </w:rPr>
        <w:t xml:space="preserve"> provided with the following:</w:t>
      </w:r>
    </w:p>
    <w:p w14:paraId="64ABDA55" w14:textId="77777777" w:rsidR="00E81FD5" w:rsidRDefault="00A60F6C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 xml:space="preserve">a 30 </w:t>
      </w:r>
      <w:r w:rsidR="00E81FD5">
        <w:rPr>
          <w:rFonts w:ascii="Times New Roman" w:hAnsi="Times New Roman"/>
          <w:sz w:val="24"/>
          <w:szCs w:val="24"/>
        </w:rPr>
        <w:t xml:space="preserve">cm </w:t>
      </w:r>
      <w:proofErr w:type="spellStart"/>
      <w:r w:rsidR="00E81FD5">
        <w:rPr>
          <w:rFonts w:ascii="Times New Roman" w:hAnsi="Times New Roman"/>
          <w:sz w:val="24"/>
          <w:szCs w:val="24"/>
        </w:rPr>
        <w:t>rular</w:t>
      </w:r>
      <w:proofErr w:type="spellEnd"/>
    </w:p>
    <w:p w14:paraId="2FE3EA49" w14:textId="77777777" w:rsidR="00E81FD5" w:rsidRDefault="00E81FD5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n optical pin.</w:t>
      </w:r>
    </w:p>
    <w:p w14:paraId="559FD294" w14:textId="77777777" w:rsidR="00E81FD5" w:rsidRDefault="00E81FD5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cork</w:t>
      </w:r>
    </w:p>
    <w:p w14:paraId="6F5E4C5B" w14:textId="77777777" w:rsidR="00E81FD5" w:rsidRDefault="00E81FD5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Stop watch / clock</w:t>
      </w:r>
    </w:p>
    <w:p w14:paraId="0FA44209" w14:textId="77777777" w:rsidR="00E81FD5" w:rsidRDefault="00E81FD5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One complete retort stand.</w:t>
      </w:r>
    </w:p>
    <w:p w14:paraId="2B861A3A" w14:textId="77777777" w:rsidR="00E81FD5" w:rsidRDefault="007E342B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circular cardboard.</w:t>
      </w:r>
    </w:p>
    <w:p w14:paraId="52A8FD6F" w14:textId="77777777" w:rsidR="00652280" w:rsidRDefault="0065228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ceed as follows:</w:t>
      </w:r>
    </w:p>
    <w:p w14:paraId="380F6769" w14:textId="77777777" w:rsidR="00652280" w:rsidRDefault="0065228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)</w:t>
      </w:r>
      <w:r>
        <w:rPr>
          <w:rFonts w:ascii="Times New Roman" w:hAnsi="Times New Roman"/>
          <w:sz w:val="24"/>
          <w:szCs w:val="24"/>
        </w:rPr>
        <w:tab/>
        <w:t xml:space="preserve">Measure the radius, r of the cardboard provided and record this value (Use your </w:t>
      </w:r>
      <w:r w:rsidR="00D9546F">
        <w:rPr>
          <w:rFonts w:ascii="Times New Roman" w:hAnsi="Times New Roman"/>
          <w:sz w:val="24"/>
          <w:szCs w:val="24"/>
        </w:rPr>
        <w:t>ruler</w:t>
      </w:r>
      <w:r>
        <w:rPr>
          <w:rFonts w:ascii="Times New Roman" w:hAnsi="Times New Roman"/>
          <w:sz w:val="24"/>
          <w:szCs w:val="24"/>
        </w:rPr>
        <w:t>)</w:t>
      </w:r>
    </w:p>
    <w:p w14:paraId="41FF0A0D" w14:textId="77777777" w:rsidR="009055DD" w:rsidRDefault="009055DD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Radius, r = …………………………………………………………M </w:t>
      </w:r>
      <w:r w:rsidR="00D9546F">
        <w:rPr>
          <w:rFonts w:ascii="Times New Roman" w:hAnsi="Times New Roman"/>
          <w:sz w:val="24"/>
          <w:szCs w:val="24"/>
        </w:rPr>
        <w:tab/>
      </w:r>
      <w:proofErr w:type="gramStart"/>
      <w:r w:rsidR="00D9546F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( 1</w:t>
      </w:r>
      <w:proofErr w:type="gramEnd"/>
      <w:r>
        <w:rPr>
          <w:rFonts w:ascii="Times New Roman" w:hAnsi="Times New Roman"/>
          <w:sz w:val="24"/>
          <w:szCs w:val="24"/>
        </w:rPr>
        <w:t>mk)</w:t>
      </w:r>
    </w:p>
    <w:p w14:paraId="70316591" w14:textId="77777777" w:rsidR="00D9546F" w:rsidRDefault="00D9546F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2126B81" w14:textId="77777777" w:rsidR="00F76260" w:rsidRDefault="00F7626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b)</w:t>
      </w:r>
      <w:r>
        <w:rPr>
          <w:rFonts w:ascii="Times New Roman" w:hAnsi="Times New Roman"/>
          <w:sz w:val="24"/>
          <w:szCs w:val="24"/>
        </w:rPr>
        <w:tab/>
        <w:t>Arrange the apparatus as shown in fig. (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>) below.</w:t>
      </w:r>
    </w:p>
    <w:p w14:paraId="07B30936" w14:textId="77777777" w:rsidR="00F76260" w:rsidRDefault="0047787D" w:rsidP="00D9546F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pict w14:anchorId="1A8C6E5F">
          <v:shape id="_x0000_i1025" type="#_x0000_t75" style="width:327.5pt;height:259pt">
            <v:imagedata r:id="rId10" o:title="" cropbottom="2658f" cropleft="2283f" cropright="4008f"/>
          </v:shape>
        </w:pict>
      </w:r>
    </w:p>
    <w:p w14:paraId="7A750BD2" w14:textId="77777777" w:rsidR="00F76260" w:rsidRDefault="00874265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The holes 0 to 8 are spread at distance of 1 cm from each other.</w:t>
      </w:r>
      <w:r w:rsidR="00FA1DF2">
        <w:rPr>
          <w:rFonts w:ascii="Times New Roman" w:hAnsi="Times New Roman"/>
          <w:sz w:val="24"/>
          <w:szCs w:val="24"/>
        </w:rPr>
        <w:t xml:space="preserve"> </w:t>
      </w:r>
      <w:r w:rsidR="00B21CED">
        <w:rPr>
          <w:rFonts w:ascii="Times New Roman" w:hAnsi="Times New Roman"/>
          <w:sz w:val="24"/>
          <w:szCs w:val="24"/>
        </w:rPr>
        <w:t xml:space="preserve">Set the cardboard into oscillation </w:t>
      </w:r>
      <w:r w:rsidR="00FA1DF2">
        <w:rPr>
          <w:rFonts w:ascii="Times New Roman" w:hAnsi="Times New Roman"/>
          <w:sz w:val="24"/>
          <w:szCs w:val="24"/>
        </w:rPr>
        <w:tab/>
      </w:r>
      <w:r w:rsidR="00B21CED">
        <w:rPr>
          <w:rFonts w:ascii="Times New Roman" w:hAnsi="Times New Roman"/>
          <w:sz w:val="24"/>
          <w:szCs w:val="24"/>
        </w:rPr>
        <w:t xml:space="preserve">of small amplitude in </w:t>
      </w:r>
      <w:proofErr w:type="spellStart"/>
      <w:r w:rsidR="00B21CED">
        <w:rPr>
          <w:rFonts w:ascii="Times New Roman" w:hAnsi="Times New Roman"/>
          <w:sz w:val="24"/>
          <w:szCs w:val="24"/>
        </w:rPr>
        <w:t>it’s</w:t>
      </w:r>
      <w:proofErr w:type="spellEnd"/>
      <w:r w:rsidR="00B21CED">
        <w:rPr>
          <w:rFonts w:ascii="Times New Roman" w:hAnsi="Times New Roman"/>
          <w:sz w:val="24"/>
          <w:szCs w:val="24"/>
        </w:rPr>
        <w:t xml:space="preserve"> plane starting from hole1 and record time t for 10 oscillations, for </w:t>
      </w:r>
      <w:r w:rsidR="00FA1DF2">
        <w:rPr>
          <w:rFonts w:ascii="Times New Roman" w:hAnsi="Times New Roman"/>
          <w:sz w:val="24"/>
          <w:szCs w:val="24"/>
        </w:rPr>
        <w:tab/>
      </w:r>
      <w:r w:rsidR="00B21CED">
        <w:rPr>
          <w:rFonts w:ascii="Times New Roman" w:hAnsi="Times New Roman"/>
          <w:sz w:val="24"/>
          <w:szCs w:val="24"/>
        </w:rPr>
        <w:t xml:space="preserve">each hole </w:t>
      </w:r>
      <w:proofErr w:type="gramStart"/>
      <w:r w:rsidR="00B21CED">
        <w:rPr>
          <w:rFonts w:ascii="Times New Roman" w:hAnsi="Times New Roman"/>
          <w:sz w:val="24"/>
          <w:szCs w:val="24"/>
        </w:rPr>
        <w:t>( 1</w:t>
      </w:r>
      <w:proofErr w:type="gramEnd"/>
      <w:r w:rsidR="00B21CED">
        <w:rPr>
          <w:rFonts w:ascii="Times New Roman" w:hAnsi="Times New Roman"/>
          <w:sz w:val="24"/>
          <w:szCs w:val="24"/>
        </w:rPr>
        <w:t xml:space="preserve">-8). H is the distance of each hole from the central hole O. For accurate results </w:t>
      </w:r>
      <w:r w:rsidR="00FA1DF2">
        <w:rPr>
          <w:rFonts w:ascii="Times New Roman" w:hAnsi="Times New Roman"/>
          <w:sz w:val="24"/>
          <w:szCs w:val="24"/>
        </w:rPr>
        <w:tab/>
      </w:r>
      <w:r w:rsidR="00B21CED">
        <w:rPr>
          <w:rFonts w:ascii="Times New Roman" w:hAnsi="Times New Roman"/>
          <w:sz w:val="24"/>
          <w:szCs w:val="24"/>
        </w:rPr>
        <w:t>suspend the cord again from the corresponding opposite</w:t>
      </w:r>
      <w:r w:rsidR="00FA1DF2">
        <w:rPr>
          <w:rFonts w:ascii="Times New Roman" w:hAnsi="Times New Roman"/>
          <w:sz w:val="24"/>
          <w:szCs w:val="24"/>
        </w:rPr>
        <w:t xml:space="preserve"> </w:t>
      </w:r>
      <w:r w:rsidR="00B21CED">
        <w:rPr>
          <w:rFonts w:ascii="Times New Roman" w:hAnsi="Times New Roman"/>
          <w:sz w:val="24"/>
          <w:szCs w:val="24"/>
        </w:rPr>
        <w:t>hole and record the average</w:t>
      </w:r>
      <w:r w:rsidR="001659A3">
        <w:rPr>
          <w:rFonts w:ascii="Times New Roman" w:hAnsi="Times New Roman"/>
          <w:sz w:val="24"/>
          <w:szCs w:val="24"/>
        </w:rPr>
        <w:t xml:space="preserve"> valve</w:t>
      </w:r>
      <w:r w:rsidR="00B21CED">
        <w:rPr>
          <w:rFonts w:ascii="Times New Roman" w:hAnsi="Times New Roman"/>
          <w:sz w:val="24"/>
          <w:szCs w:val="24"/>
        </w:rPr>
        <w:t xml:space="preserve"> for t in </w:t>
      </w:r>
      <w:r w:rsidR="001659A3">
        <w:rPr>
          <w:rFonts w:ascii="Times New Roman" w:hAnsi="Times New Roman"/>
          <w:sz w:val="24"/>
          <w:szCs w:val="24"/>
        </w:rPr>
        <w:tab/>
      </w:r>
      <w:r w:rsidR="00B21CED">
        <w:rPr>
          <w:rFonts w:ascii="Times New Roman" w:hAnsi="Times New Roman"/>
          <w:sz w:val="24"/>
          <w:szCs w:val="24"/>
        </w:rPr>
        <w:t>the table below.</w:t>
      </w:r>
    </w:p>
    <w:p w14:paraId="775361C2" w14:textId="77777777" w:rsidR="00D9546F" w:rsidRDefault="00D9546F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4DA5406" w14:textId="77777777" w:rsidR="00D9546F" w:rsidRDefault="00D9546F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6D65075" w14:textId="77777777" w:rsidR="00D9546F" w:rsidRDefault="00D9546F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6D97004" w14:textId="77777777" w:rsidR="00D9546F" w:rsidRDefault="00D9546F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tbl>
      <w:tblPr>
        <w:tblW w:w="96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491"/>
        <w:gridCol w:w="913"/>
        <w:gridCol w:w="900"/>
        <w:gridCol w:w="900"/>
        <w:gridCol w:w="910"/>
        <w:gridCol w:w="890"/>
        <w:gridCol w:w="664"/>
        <w:gridCol w:w="900"/>
        <w:gridCol w:w="1080"/>
      </w:tblGrid>
      <w:tr w:rsidR="004A479B" w:rsidRPr="004A479B" w14:paraId="2244F531" w14:textId="77777777" w:rsidTr="004A479B">
        <w:tc>
          <w:tcPr>
            <w:tcW w:w="2491" w:type="dxa"/>
          </w:tcPr>
          <w:p w14:paraId="0EAB4FA7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H (m)</w:t>
            </w:r>
          </w:p>
        </w:tc>
        <w:tc>
          <w:tcPr>
            <w:tcW w:w="913" w:type="dxa"/>
          </w:tcPr>
          <w:p w14:paraId="5D1B796E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0E60E8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A865FD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0" w:type="dxa"/>
          </w:tcPr>
          <w:p w14:paraId="635DA69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0" w:type="dxa"/>
          </w:tcPr>
          <w:p w14:paraId="1ACC5C80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4" w:type="dxa"/>
          </w:tcPr>
          <w:p w14:paraId="2D056115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6A408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39D249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25B6F672" w14:textId="77777777" w:rsidTr="004A479B">
        <w:tc>
          <w:tcPr>
            <w:tcW w:w="2491" w:type="dxa"/>
          </w:tcPr>
          <w:p w14:paraId="4A7F14E5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Time t for 10 Oscillations (s)</w:t>
            </w:r>
          </w:p>
        </w:tc>
        <w:tc>
          <w:tcPr>
            <w:tcW w:w="913" w:type="dxa"/>
          </w:tcPr>
          <w:p w14:paraId="08516E19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F9693C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46E676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0" w:type="dxa"/>
          </w:tcPr>
          <w:p w14:paraId="5003F12B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0" w:type="dxa"/>
          </w:tcPr>
          <w:p w14:paraId="4247D038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4" w:type="dxa"/>
          </w:tcPr>
          <w:p w14:paraId="580BC6C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D51F8C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282F9A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429EDB6B" w14:textId="77777777" w:rsidTr="004A479B">
        <w:tc>
          <w:tcPr>
            <w:tcW w:w="2491" w:type="dxa"/>
          </w:tcPr>
          <w:p w14:paraId="77194289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Periodic Time, (T) (s)</w:t>
            </w:r>
          </w:p>
          <w:p w14:paraId="1F1A7AC8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3" w:type="dxa"/>
          </w:tcPr>
          <w:p w14:paraId="55E50B9E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FB98BF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1FA3E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0" w:type="dxa"/>
          </w:tcPr>
          <w:p w14:paraId="49DF26C3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0" w:type="dxa"/>
          </w:tcPr>
          <w:p w14:paraId="10DEE4E1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4" w:type="dxa"/>
          </w:tcPr>
          <w:p w14:paraId="51FF3DA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EC955E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2B1A5A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65609D08" w14:textId="77777777" w:rsidTr="004A479B">
        <w:tc>
          <w:tcPr>
            <w:tcW w:w="2491" w:type="dxa"/>
          </w:tcPr>
          <w:p w14:paraId="635460D9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T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="00DC22E6" w:rsidRPr="004A479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A479B">
              <w:rPr>
                <w:rFonts w:ascii="Times New Roman" w:hAnsi="Times New Roman"/>
                <w:sz w:val="24"/>
                <w:szCs w:val="24"/>
              </w:rPr>
              <w:t>(S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4A479B">
              <w:rPr>
                <w:rFonts w:ascii="Times New Roman" w:hAnsi="Times New Roman"/>
                <w:sz w:val="24"/>
                <w:szCs w:val="24"/>
              </w:rPr>
              <w:t>)</w:t>
            </w:r>
          </w:p>
          <w:p w14:paraId="371461E3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3" w:type="dxa"/>
          </w:tcPr>
          <w:p w14:paraId="23FC2160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992689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68144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0" w:type="dxa"/>
          </w:tcPr>
          <w:p w14:paraId="33DE148C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0" w:type="dxa"/>
          </w:tcPr>
          <w:p w14:paraId="69C72044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4" w:type="dxa"/>
          </w:tcPr>
          <w:p w14:paraId="172DBE07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DFC68B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D09E96" w14:textId="77777777" w:rsidR="00DB1ECC" w:rsidRPr="004A479B" w:rsidRDefault="00DB1ECC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5F55CD95" w14:textId="77777777" w:rsidTr="004A479B">
        <w:tc>
          <w:tcPr>
            <w:tcW w:w="2491" w:type="dxa"/>
          </w:tcPr>
          <w:p w14:paraId="4675331E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T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4A479B">
              <w:rPr>
                <w:rFonts w:ascii="Times New Roman" w:hAnsi="Times New Roman"/>
                <w:sz w:val="24"/>
                <w:szCs w:val="24"/>
              </w:rPr>
              <w:t>h(S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4A479B">
              <w:rPr>
                <w:rFonts w:ascii="Times New Roman" w:hAnsi="Times New Roman"/>
                <w:sz w:val="24"/>
                <w:szCs w:val="24"/>
              </w:rPr>
              <w:t xml:space="preserve">m) x 10 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-3</w:t>
            </w:r>
          </w:p>
          <w:p w14:paraId="1936DF5E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</w:p>
        </w:tc>
        <w:tc>
          <w:tcPr>
            <w:tcW w:w="913" w:type="dxa"/>
          </w:tcPr>
          <w:p w14:paraId="6923C7FA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BBAFD1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54B147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0" w:type="dxa"/>
          </w:tcPr>
          <w:p w14:paraId="3721CE28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0" w:type="dxa"/>
          </w:tcPr>
          <w:p w14:paraId="26EE9472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4" w:type="dxa"/>
          </w:tcPr>
          <w:p w14:paraId="29C1B0EF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AD7A4C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39754C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2DA885C4" w14:textId="77777777" w:rsidTr="004A479B">
        <w:tc>
          <w:tcPr>
            <w:tcW w:w="2491" w:type="dxa"/>
          </w:tcPr>
          <w:p w14:paraId="79BCB952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h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4A479B">
              <w:rPr>
                <w:rFonts w:ascii="Times New Roman" w:hAnsi="Times New Roman"/>
                <w:sz w:val="24"/>
                <w:szCs w:val="24"/>
              </w:rPr>
              <w:t xml:space="preserve"> (m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4A479B">
              <w:rPr>
                <w:rFonts w:ascii="Times New Roman" w:hAnsi="Times New Roman"/>
                <w:sz w:val="24"/>
                <w:szCs w:val="24"/>
              </w:rPr>
              <w:t xml:space="preserve">) x 10 </w:t>
            </w:r>
            <w:r w:rsidRPr="004A479B">
              <w:rPr>
                <w:rFonts w:ascii="Times New Roman" w:hAnsi="Times New Roman"/>
                <w:sz w:val="24"/>
                <w:szCs w:val="24"/>
                <w:vertAlign w:val="superscript"/>
              </w:rPr>
              <w:t>-4</w:t>
            </w:r>
          </w:p>
          <w:p w14:paraId="581E8A14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3" w:type="dxa"/>
          </w:tcPr>
          <w:p w14:paraId="26A414E2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C1DFFD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BAEE76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0" w:type="dxa"/>
          </w:tcPr>
          <w:p w14:paraId="5D5B00F4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0" w:type="dxa"/>
          </w:tcPr>
          <w:p w14:paraId="0740738D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4" w:type="dxa"/>
          </w:tcPr>
          <w:p w14:paraId="4E9D92B5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14:paraId="0E120339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125089" w14:textId="77777777" w:rsidR="00DC22E6" w:rsidRPr="004A479B" w:rsidRDefault="00DC22E6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5207C8E" w14:textId="77777777" w:rsidR="00DB1ECC" w:rsidRDefault="00DB1ECC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A5730F2" w14:textId="77777777" w:rsidR="00D9245A" w:rsidRDefault="006E5F4C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D9245A">
        <w:rPr>
          <w:rFonts w:ascii="Times New Roman" w:hAnsi="Times New Roman"/>
          <w:sz w:val="24"/>
          <w:szCs w:val="24"/>
        </w:rPr>
        <w:t>Note: that the values of T</w:t>
      </w:r>
      <w:r w:rsidR="00D9245A">
        <w:rPr>
          <w:rFonts w:ascii="Times New Roman" w:hAnsi="Times New Roman"/>
          <w:sz w:val="24"/>
          <w:szCs w:val="24"/>
          <w:vertAlign w:val="superscript"/>
        </w:rPr>
        <w:t>2</w:t>
      </w:r>
      <w:r w:rsidR="001659A3">
        <w:rPr>
          <w:rFonts w:ascii="Times New Roman" w:hAnsi="Times New Roman"/>
          <w:sz w:val="24"/>
          <w:szCs w:val="24"/>
        </w:rPr>
        <w:t>h and h</w:t>
      </w:r>
      <w:r w:rsidR="00D9245A" w:rsidRPr="001659A3">
        <w:rPr>
          <w:rFonts w:ascii="Times New Roman" w:hAnsi="Times New Roman"/>
          <w:sz w:val="24"/>
          <w:szCs w:val="24"/>
          <w:vertAlign w:val="superscript"/>
        </w:rPr>
        <w:t>2</w:t>
      </w:r>
      <w:r w:rsidR="00D9245A">
        <w:rPr>
          <w:rFonts w:ascii="Times New Roman" w:hAnsi="Times New Roman"/>
          <w:sz w:val="24"/>
          <w:szCs w:val="24"/>
        </w:rPr>
        <w:t xml:space="preserve"> are recorded.</w:t>
      </w:r>
      <w:r>
        <w:rPr>
          <w:rFonts w:ascii="Times New Roman" w:hAnsi="Times New Roman"/>
          <w:sz w:val="24"/>
          <w:szCs w:val="24"/>
        </w:rPr>
        <w:t xml:space="preserve"> In the table raised to 10</w:t>
      </w:r>
      <w:r>
        <w:rPr>
          <w:rFonts w:ascii="Times New Roman" w:hAnsi="Times New Roman"/>
          <w:sz w:val="24"/>
          <w:szCs w:val="24"/>
          <w:vertAlign w:val="superscript"/>
        </w:rPr>
        <w:t xml:space="preserve">-3 </w:t>
      </w:r>
      <w:r>
        <w:rPr>
          <w:rFonts w:ascii="Times New Roman" w:hAnsi="Times New Roman"/>
          <w:sz w:val="24"/>
          <w:szCs w:val="24"/>
        </w:rPr>
        <w:t>and 10</w:t>
      </w:r>
      <w:r>
        <w:rPr>
          <w:rFonts w:ascii="Times New Roman" w:hAnsi="Times New Roman"/>
          <w:sz w:val="24"/>
          <w:szCs w:val="24"/>
          <w:vertAlign w:val="superscript"/>
        </w:rPr>
        <w:t xml:space="preserve">-4 </w:t>
      </w:r>
      <w:r w:rsidRPr="006E5F4C">
        <w:rPr>
          <w:rFonts w:ascii="Times New Roman" w:hAnsi="Times New Roman"/>
          <w:sz w:val="24"/>
          <w:szCs w:val="24"/>
        </w:rPr>
        <w:t>respectively.</w:t>
      </w:r>
    </w:p>
    <w:p w14:paraId="3DFD9A31" w14:textId="77777777" w:rsidR="006E5F4C" w:rsidRDefault="006E5F4C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ab/>
        <w:t>Plot a graph of T</w:t>
      </w:r>
      <w:r>
        <w:rPr>
          <w:rFonts w:ascii="Times New Roman" w:hAnsi="Times New Roman"/>
          <w:sz w:val="24"/>
          <w:szCs w:val="24"/>
          <w:vertAlign w:val="superscript"/>
        </w:rPr>
        <w:t>2</w:t>
      </w:r>
      <w:r>
        <w:rPr>
          <w:rFonts w:ascii="Times New Roman" w:hAnsi="Times New Roman"/>
          <w:sz w:val="24"/>
          <w:szCs w:val="24"/>
        </w:rPr>
        <w:t xml:space="preserve">h </w:t>
      </w:r>
      <w:proofErr w:type="gramStart"/>
      <w:r>
        <w:rPr>
          <w:rFonts w:ascii="Times New Roman" w:hAnsi="Times New Roman"/>
          <w:sz w:val="24"/>
          <w:szCs w:val="24"/>
        </w:rPr>
        <w:t>( vertical</w:t>
      </w:r>
      <w:proofErr w:type="gramEnd"/>
      <w:r>
        <w:rPr>
          <w:rFonts w:ascii="Times New Roman" w:hAnsi="Times New Roman"/>
          <w:sz w:val="24"/>
          <w:szCs w:val="24"/>
        </w:rPr>
        <w:t xml:space="preserve"> axis) against h</w:t>
      </w:r>
      <w:r>
        <w:rPr>
          <w:rFonts w:ascii="Times New Roman" w:hAnsi="Times New Roman"/>
          <w:sz w:val="24"/>
          <w:szCs w:val="24"/>
          <w:vertAlign w:val="superscript"/>
        </w:rPr>
        <w:t>2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5mks)</w:t>
      </w:r>
    </w:p>
    <w:p w14:paraId="45112151" w14:textId="77777777" w:rsidR="00D354F4" w:rsidRDefault="00587478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object w:dxaOrig="1440" w:dyaOrig="1440" w14:anchorId="1872EE15">
          <v:shape id="_x0000_s1040" type="#_x0000_t75" style="position:absolute;margin-left:27pt;margin-top:3.7pt;width:468pt;height:400.45pt;z-index:2">
            <v:imagedata r:id="rId11" o:title="" croptop="27533f" cropbottom="6f"/>
          </v:shape>
          <o:OLEObject Type="Embed" ProgID="Visio.Drawing.11" ShapeID="_x0000_s1040" DrawAspect="Content" ObjectID="_1705775543" r:id="rId12"/>
        </w:object>
      </w:r>
    </w:p>
    <w:p w14:paraId="3D380042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86ECA08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D495785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1AF4F26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D7C49BB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4257E7A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D71C564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0AE7A93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0A12CCC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2406E52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CD4FBF5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1D2BA60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C44BC94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4037372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370DC04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BB56C2E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A03FBAC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5DAE2F4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94192F2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3AEFB66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AEF3558" w14:textId="77777777" w:rsidR="00D354F4" w:rsidRDefault="00D354F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5DE6122" w14:textId="77777777" w:rsidR="006E5F4C" w:rsidRDefault="006E5F4C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ii)</w:t>
      </w:r>
      <w:r>
        <w:rPr>
          <w:rFonts w:ascii="Times New Roman" w:hAnsi="Times New Roman"/>
          <w:sz w:val="24"/>
          <w:szCs w:val="24"/>
        </w:rPr>
        <w:tab/>
        <w:t>Determine the slope of your graph.</w:t>
      </w:r>
      <w:r w:rsidR="008F1006">
        <w:rPr>
          <w:rFonts w:ascii="Times New Roman" w:hAnsi="Times New Roman"/>
          <w:sz w:val="24"/>
          <w:szCs w:val="24"/>
        </w:rPr>
        <w:tab/>
      </w:r>
      <w:r w:rsidR="008F1006">
        <w:rPr>
          <w:rFonts w:ascii="Times New Roman" w:hAnsi="Times New Roman"/>
          <w:sz w:val="24"/>
          <w:szCs w:val="24"/>
        </w:rPr>
        <w:tab/>
      </w:r>
      <w:r w:rsidR="008F1006">
        <w:rPr>
          <w:rFonts w:ascii="Times New Roman" w:hAnsi="Times New Roman"/>
          <w:sz w:val="24"/>
          <w:szCs w:val="24"/>
        </w:rPr>
        <w:tab/>
      </w:r>
      <w:r w:rsidR="008F1006">
        <w:rPr>
          <w:rFonts w:ascii="Times New Roman" w:hAnsi="Times New Roman"/>
          <w:sz w:val="24"/>
          <w:szCs w:val="24"/>
        </w:rPr>
        <w:tab/>
      </w:r>
      <w:r w:rsidR="008F1006">
        <w:rPr>
          <w:rFonts w:ascii="Times New Roman" w:hAnsi="Times New Roman"/>
          <w:sz w:val="24"/>
          <w:szCs w:val="24"/>
        </w:rPr>
        <w:tab/>
      </w:r>
      <w:r w:rsidR="008F1006">
        <w:rPr>
          <w:rFonts w:ascii="Times New Roman" w:hAnsi="Times New Roman"/>
          <w:sz w:val="24"/>
          <w:szCs w:val="24"/>
        </w:rPr>
        <w:tab/>
        <w:t>(2mks)</w:t>
      </w:r>
    </w:p>
    <w:p w14:paraId="6F415268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</w:t>
      </w:r>
      <w:r>
        <w:rPr>
          <w:rFonts w:ascii="Times New Roman" w:hAnsi="Times New Roman"/>
          <w:sz w:val="24"/>
          <w:szCs w:val="24"/>
        </w:rPr>
        <w:tab/>
        <w:t>Given that the equation for the period of Oscillations is given by:</w:t>
      </w:r>
    </w:p>
    <w:p w14:paraId="38033FC4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</w:rPr>
        <w:tab/>
        <w:t>T</w:t>
      </w:r>
      <w:r>
        <w:rPr>
          <w:rFonts w:ascii="Times New Roman" w:hAnsi="Times New Roman"/>
          <w:sz w:val="24"/>
          <w:szCs w:val="24"/>
          <w:vertAlign w:val="superscript"/>
        </w:rPr>
        <w:t>2</w:t>
      </w:r>
      <w:r w:rsidRPr="008F1006">
        <w:rPr>
          <w:rFonts w:ascii="Times New Roman" w:hAnsi="Times New Roman"/>
          <w:sz w:val="24"/>
          <w:szCs w:val="24"/>
        </w:rPr>
        <w:t>h</w:t>
      </w:r>
      <w:r>
        <w:rPr>
          <w:rFonts w:ascii="Times New Roman" w:hAnsi="Times New Roman"/>
          <w:sz w:val="24"/>
          <w:szCs w:val="24"/>
          <w:vertAlign w:val="superscript"/>
        </w:rPr>
        <w:t xml:space="preserve"> = </w:t>
      </w:r>
      <w:r w:rsidRPr="008F1006">
        <w:rPr>
          <w:rFonts w:ascii="Times New Roman" w:hAnsi="Times New Roman"/>
          <w:position w:val="-30"/>
          <w:sz w:val="24"/>
          <w:szCs w:val="24"/>
          <w:vertAlign w:val="superscript"/>
        </w:rPr>
        <w:object w:dxaOrig="1560" w:dyaOrig="720" w14:anchorId="0C245E9E">
          <v:shape id="_x0000_i1027" type="#_x0000_t75" style="width:78pt;height:36pt" o:ole="">
            <v:imagedata r:id="rId13" o:title=""/>
          </v:shape>
          <o:OLEObject Type="Embed" ProgID="Equation.3" ShapeID="_x0000_i1027" DrawAspect="Content" ObjectID="_1705775538" r:id="rId14"/>
        </w:object>
      </w:r>
    </w:p>
    <w:p w14:paraId="6FB20FE7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vertAlign w:val="superscript"/>
        </w:rPr>
        <w:tab/>
      </w:r>
      <w:r>
        <w:rPr>
          <w:rFonts w:ascii="Times New Roman" w:hAnsi="Times New Roman"/>
          <w:sz w:val="24"/>
          <w:szCs w:val="24"/>
        </w:rPr>
        <w:t>Determine using your graph the:</w:t>
      </w:r>
    </w:p>
    <w:p w14:paraId="1D18F89F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ab/>
        <w:t>Value of p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ab/>
        <w:t>( 2</w:t>
      </w:r>
      <w:proofErr w:type="gramEnd"/>
      <w:r>
        <w:rPr>
          <w:rFonts w:ascii="Times New Roman" w:hAnsi="Times New Roman"/>
          <w:sz w:val="24"/>
          <w:szCs w:val="24"/>
        </w:rPr>
        <w:t>mks)</w:t>
      </w:r>
    </w:p>
    <w:p w14:paraId="6206AE39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ii)</w:t>
      </w:r>
      <w:r>
        <w:rPr>
          <w:rFonts w:ascii="Times New Roman" w:hAnsi="Times New Roman"/>
          <w:sz w:val="24"/>
          <w:szCs w:val="24"/>
        </w:rPr>
        <w:tab/>
        <w:t>Value of R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ab/>
        <w:t>( 2</w:t>
      </w:r>
      <w:proofErr w:type="gramEnd"/>
      <w:r>
        <w:rPr>
          <w:rFonts w:ascii="Times New Roman" w:hAnsi="Times New Roman"/>
          <w:sz w:val="24"/>
          <w:szCs w:val="24"/>
        </w:rPr>
        <w:t>mks)</w:t>
      </w:r>
    </w:p>
    <w:p w14:paraId="35569EF8" w14:textId="77777777" w:rsidR="001C7720" w:rsidRDefault="00587478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object w:dxaOrig="1440" w:dyaOrig="1440" w14:anchorId="6A4E95B5">
          <v:shape id="_x0000_s1042" type="#_x0000_t75" style="position:absolute;margin-left:27pt;margin-top:3.9pt;width:468pt;height:400.45pt;z-index:4">
            <v:imagedata r:id="rId11" o:title="" croptop="27533f" cropbottom="6f"/>
          </v:shape>
          <o:OLEObject Type="Embed" ProgID="Visio.Drawing.11" ShapeID="_x0000_s1042" DrawAspect="Content" ObjectID="_1705775544" r:id="rId15"/>
        </w:object>
      </w:r>
    </w:p>
    <w:p w14:paraId="571D56E6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B9BA859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D961C4C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2C871C4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EC14419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75E2907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258E95A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7FD0C9E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1D9EB08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01A5F62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ECA0566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73DE8E1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D1BDCDF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0F54EC0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DDAD944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FCDE46A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8C080C3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C1892E7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5C88E80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A0F6B3C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C91D97A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25100C0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896A103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5ABD313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BCD315B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9EB4566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1D255FC" w14:textId="77777777" w:rsidR="001C7720" w:rsidRDefault="001C772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D398F2C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)</w:t>
      </w:r>
      <w:r>
        <w:rPr>
          <w:rFonts w:ascii="Times New Roman" w:hAnsi="Times New Roman"/>
          <w:sz w:val="24"/>
          <w:szCs w:val="24"/>
        </w:rPr>
        <w:tab/>
        <w:t xml:space="preserve"> Hence determine the value of G where:</w:t>
      </w:r>
    </w:p>
    <w:p w14:paraId="743650AA" w14:textId="77777777" w:rsid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G =</w:t>
      </w:r>
      <w:r w:rsidR="00CE2553" w:rsidRPr="008F1006">
        <w:rPr>
          <w:rFonts w:ascii="Times New Roman" w:hAnsi="Times New Roman"/>
          <w:position w:val="-24"/>
          <w:sz w:val="24"/>
          <w:szCs w:val="24"/>
        </w:rPr>
        <w:object w:dxaOrig="639" w:dyaOrig="620" w14:anchorId="63D23770">
          <v:shape id="_x0000_i1029" type="#_x0000_t75" style="width:32pt;height:31pt" o:ole="">
            <v:imagedata r:id="rId16" o:title=""/>
          </v:shape>
          <o:OLEObject Type="Embed" ProgID="Equation.3" ShapeID="_x0000_i1029" DrawAspect="Content" ObjectID="_1705775539" r:id="rId17"/>
        </w:objec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mk)</w:t>
      </w:r>
    </w:p>
    <w:p w14:paraId="62C1871C" w14:textId="77777777" w:rsidR="008F1006" w:rsidRPr="00D9546F" w:rsidRDefault="008F1006" w:rsidP="00D9546F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D9546F">
        <w:rPr>
          <w:rFonts w:ascii="Times New Roman" w:hAnsi="Times New Roman"/>
          <w:b/>
          <w:sz w:val="24"/>
          <w:szCs w:val="24"/>
        </w:rPr>
        <w:t>QUESTION 2</w:t>
      </w:r>
    </w:p>
    <w:p w14:paraId="35693908" w14:textId="77777777" w:rsidR="00CE2553" w:rsidRPr="00D9546F" w:rsidRDefault="00E503E5" w:rsidP="00D9546F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D9546F">
        <w:rPr>
          <w:rFonts w:ascii="Times New Roman" w:hAnsi="Times New Roman"/>
          <w:b/>
          <w:sz w:val="24"/>
          <w:szCs w:val="24"/>
        </w:rPr>
        <w:t xml:space="preserve">PART </w:t>
      </w:r>
      <w:proofErr w:type="gramStart"/>
      <w:r w:rsidRPr="00D9546F">
        <w:rPr>
          <w:rFonts w:ascii="Times New Roman" w:hAnsi="Times New Roman"/>
          <w:b/>
          <w:sz w:val="24"/>
          <w:szCs w:val="24"/>
        </w:rPr>
        <w:t>A  (</w:t>
      </w:r>
      <w:proofErr w:type="gramEnd"/>
      <w:r w:rsidRPr="00D9546F">
        <w:rPr>
          <w:rFonts w:ascii="Times New Roman" w:hAnsi="Times New Roman"/>
          <w:b/>
          <w:sz w:val="24"/>
          <w:szCs w:val="24"/>
        </w:rPr>
        <w:t>16 MARKS)</w:t>
      </w:r>
    </w:p>
    <w:p w14:paraId="20BDA50D" w14:textId="77777777" w:rsidR="00E503E5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You are provided with the following</w:t>
      </w:r>
    </w:p>
    <w:p w14:paraId="26719F98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A micrometer screw gauge </w:t>
      </w:r>
      <w:proofErr w:type="gramStart"/>
      <w:r>
        <w:rPr>
          <w:rFonts w:ascii="Times New Roman" w:hAnsi="Times New Roman"/>
          <w:sz w:val="24"/>
          <w:szCs w:val="24"/>
        </w:rPr>
        <w:t>( to</w:t>
      </w:r>
      <w:proofErr w:type="gramEnd"/>
      <w:r>
        <w:rPr>
          <w:rFonts w:ascii="Times New Roman" w:hAnsi="Times New Roman"/>
          <w:sz w:val="24"/>
          <w:szCs w:val="24"/>
        </w:rPr>
        <w:t xml:space="preserve"> be Shared)</w:t>
      </w:r>
    </w:p>
    <w:p w14:paraId="700442B6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A voltmeter </w:t>
      </w:r>
      <w:proofErr w:type="gramStart"/>
      <w:r>
        <w:rPr>
          <w:rFonts w:ascii="Times New Roman" w:hAnsi="Times New Roman"/>
          <w:sz w:val="24"/>
          <w:szCs w:val="24"/>
        </w:rPr>
        <w:t>( 0</w:t>
      </w:r>
      <w:proofErr w:type="gramEnd"/>
      <w:r>
        <w:rPr>
          <w:rFonts w:ascii="Times New Roman" w:hAnsi="Times New Roman"/>
          <w:sz w:val="24"/>
          <w:szCs w:val="24"/>
        </w:rPr>
        <w:t xml:space="preserve"> – 3 or 0 -5 v)</w:t>
      </w:r>
    </w:p>
    <w:p w14:paraId="6E803EAB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Ammeter </w:t>
      </w:r>
      <w:proofErr w:type="gramStart"/>
      <w:r>
        <w:rPr>
          <w:rFonts w:ascii="Times New Roman" w:hAnsi="Times New Roman"/>
          <w:sz w:val="24"/>
          <w:szCs w:val="24"/>
        </w:rPr>
        <w:t>( 0</w:t>
      </w:r>
      <w:proofErr w:type="gramEnd"/>
      <w:r>
        <w:rPr>
          <w:rFonts w:ascii="Times New Roman" w:hAnsi="Times New Roman"/>
          <w:sz w:val="24"/>
          <w:szCs w:val="24"/>
        </w:rPr>
        <w:t xml:space="preserve"> -1A)</w:t>
      </w:r>
    </w:p>
    <w:p w14:paraId="48F11E61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Nichrome wire mounted on a mm scale, AB.</w:t>
      </w:r>
    </w:p>
    <w:p w14:paraId="65275D9B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 switch.</w:t>
      </w:r>
    </w:p>
    <w:p w14:paraId="323EF281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 jockey / long wire with crocodile clip attached.</w:t>
      </w:r>
    </w:p>
    <w:p w14:paraId="33EA079F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One dry cell.</w:t>
      </w:r>
    </w:p>
    <w:p w14:paraId="3433208D" w14:textId="77777777" w:rsidR="00CE2553" w:rsidRDefault="00CE255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8 new connecting wires with clips attached to one end.</w:t>
      </w:r>
    </w:p>
    <w:p w14:paraId="28748722" w14:textId="77777777" w:rsidR="003D6903" w:rsidRDefault="003D690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970E8E3" w14:textId="77777777" w:rsidR="003D6903" w:rsidRPr="00D9546F" w:rsidRDefault="003D6903" w:rsidP="00D9546F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D9546F">
        <w:rPr>
          <w:rFonts w:ascii="Times New Roman" w:hAnsi="Times New Roman"/>
          <w:b/>
          <w:sz w:val="24"/>
          <w:szCs w:val="24"/>
        </w:rPr>
        <w:t>Proceed as follows:</w:t>
      </w:r>
    </w:p>
    <w:p w14:paraId="1BA31586" w14:textId="77777777" w:rsidR="003D6903" w:rsidRDefault="003D6903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Set up the circuit below.</w:t>
      </w:r>
      <w:r w:rsidR="00C55081">
        <w:rPr>
          <w:rFonts w:ascii="Times New Roman" w:hAnsi="Times New Roman"/>
          <w:sz w:val="24"/>
          <w:szCs w:val="24"/>
        </w:rPr>
        <w:t xml:space="preserve"> e</w:t>
      </w:r>
      <w:r>
        <w:rPr>
          <w:rFonts w:ascii="Times New Roman" w:hAnsi="Times New Roman"/>
          <w:sz w:val="24"/>
          <w:szCs w:val="24"/>
        </w:rPr>
        <w:t>nsure that when the switch is open, both meters read zero.</w:t>
      </w:r>
      <w:r w:rsidR="004E7FC6">
        <w:rPr>
          <w:rFonts w:ascii="Times New Roman" w:hAnsi="Times New Roman"/>
          <w:sz w:val="24"/>
          <w:szCs w:val="24"/>
        </w:rPr>
        <w:t xml:space="preserve"> Keep the </w:t>
      </w:r>
      <w:r w:rsidR="00C55081">
        <w:rPr>
          <w:rFonts w:ascii="Times New Roman" w:hAnsi="Times New Roman"/>
          <w:sz w:val="24"/>
          <w:szCs w:val="24"/>
        </w:rPr>
        <w:tab/>
      </w:r>
      <w:r w:rsidR="004E7FC6">
        <w:rPr>
          <w:rFonts w:ascii="Times New Roman" w:hAnsi="Times New Roman"/>
          <w:sz w:val="24"/>
          <w:szCs w:val="24"/>
        </w:rPr>
        <w:t>switch open when readings are not being taken.</w:t>
      </w:r>
    </w:p>
    <w:p w14:paraId="5A7D6CFA" w14:textId="77777777" w:rsidR="001B5B44" w:rsidRDefault="0047787D" w:rsidP="00D9546F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pict w14:anchorId="12A5B91A">
          <v:shape id="_x0000_i1030" type="#_x0000_t75" style="width:333.5pt;height:157.5pt">
            <v:imagedata r:id="rId18" o:title="" cropleft="2283f" cropright="4008f"/>
          </v:shape>
        </w:pict>
      </w:r>
    </w:p>
    <w:p w14:paraId="18CA8E9C" w14:textId="77777777" w:rsidR="008F1006" w:rsidRPr="008F1006" w:rsidRDefault="008F1006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14:paraId="2DCDBDB5" w14:textId="77777777" w:rsidR="006E5F4C" w:rsidRDefault="001B5B4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ab/>
        <w:t xml:space="preserve">Measure and record the diameter d of the nichrome wire AB Using the micrometer screw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gauge.</w:t>
      </w:r>
    </w:p>
    <w:p w14:paraId="48F383B9" w14:textId="77777777" w:rsidR="001B5B44" w:rsidRDefault="001B5B44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d = …………………………………………………………m </w:t>
      </w:r>
      <w:proofErr w:type="gramStart"/>
      <w:r>
        <w:rPr>
          <w:rFonts w:ascii="Times New Roman" w:hAnsi="Times New Roman"/>
          <w:sz w:val="24"/>
          <w:szCs w:val="24"/>
        </w:rPr>
        <w:t>( ½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k</w:t>
      </w:r>
      <w:proofErr w:type="spellEnd"/>
      <w:r>
        <w:rPr>
          <w:rFonts w:ascii="Times New Roman" w:hAnsi="Times New Roman"/>
          <w:sz w:val="24"/>
          <w:szCs w:val="24"/>
        </w:rPr>
        <w:t>)</w:t>
      </w:r>
    </w:p>
    <w:p w14:paraId="4111282C" w14:textId="77777777" w:rsidR="00691AD2" w:rsidRDefault="005A611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14:paraId="4A3F0344" w14:textId="77777777" w:rsidR="005A6110" w:rsidRDefault="00691AD2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A6110">
        <w:rPr>
          <w:rFonts w:ascii="Times New Roman" w:hAnsi="Times New Roman"/>
          <w:sz w:val="24"/>
          <w:szCs w:val="24"/>
        </w:rPr>
        <w:t>ii)</w:t>
      </w:r>
      <w:r w:rsidR="005A6110">
        <w:rPr>
          <w:rFonts w:ascii="Times New Roman" w:hAnsi="Times New Roman"/>
          <w:sz w:val="24"/>
          <w:szCs w:val="24"/>
        </w:rPr>
        <w:tab/>
        <w:t xml:space="preserve">Disconnect the jockey from wire AB and close the switch. Record the value E of the </w:t>
      </w:r>
      <w:r w:rsidR="005A6110">
        <w:rPr>
          <w:rFonts w:ascii="Times New Roman" w:hAnsi="Times New Roman"/>
          <w:sz w:val="24"/>
          <w:szCs w:val="24"/>
        </w:rPr>
        <w:tab/>
      </w:r>
      <w:r w:rsidR="005A6110">
        <w:rPr>
          <w:rFonts w:ascii="Times New Roman" w:hAnsi="Times New Roman"/>
          <w:sz w:val="24"/>
          <w:szCs w:val="24"/>
        </w:rPr>
        <w:tab/>
      </w:r>
      <w:r w:rsidR="005A6110">
        <w:rPr>
          <w:rFonts w:ascii="Times New Roman" w:hAnsi="Times New Roman"/>
          <w:sz w:val="24"/>
          <w:szCs w:val="24"/>
        </w:rPr>
        <w:tab/>
        <w:t>voltmeter reading.</w:t>
      </w:r>
    </w:p>
    <w:p w14:paraId="6E6D1507" w14:textId="77777777" w:rsidR="005A6110" w:rsidRDefault="005A611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E = …………………………………………………………</w:t>
      </w:r>
      <w:proofErr w:type="gramStart"/>
      <w:r>
        <w:rPr>
          <w:rFonts w:ascii="Times New Roman" w:hAnsi="Times New Roman"/>
          <w:sz w:val="24"/>
          <w:szCs w:val="24"/>
        </w:rPr>
        <w:t>…( ½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ks</w:t>
      </w:r>
      <w:proofErr w:type="spellEnd"/>
      <w:r>
        <w:rPr>
          <w:rFonts w:ascii="Times New Roman" w:hAnsi="Times New Roman"/>
          <w:sz w:val="24"/>
          <w:szCs w:val="24"/>
        </w:rPr>
        <w:t>)</w:t>
      </w:r>
    </w:p>
    <w:p w14:paraId="69CC98C3" w14:textId="77777777" w:rsidR="005A6110" w:rsidRDefault="005A6110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 xml:space="preserve">Now, </w:t>
      </w:r>
      <w:r w:rsidR="000C2992">
        <w:rPr>
          <w:rFonts w:ascii="Times New Roman" w:hAnsi="Times New Roman"/>
          <w:sz w:val="24"/>
          <w:szCs w:val="24"/>
        </w:rPr>
        <w:t>connect the Jockey on AB</w:t>
      </w:r>
      <w:r>
        <w:rPr>
          <w:rFonts w:ascii="Times New Roman" w:hAnsi="Times New Roman"/>
          <w:sz w:val="24"/>
          <w:szCs w:val="24"/>
        </w:rPr>
        <w:t xml:space="preserve"> at a distance L = 2.5 cm. Close the switch and record the </w:t>
      </w:r>
      <w:r w:rsidR="000C2992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voltmeter and ammeter readings, </w:t>
      </w:r>
      <w:r w:rsidR="001659A3">
        <w:rPr>
          <w:rFonts w:ascii="Times New Roman" w:hAnsi="Times New Roman"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</w:rPr>
        <w:t xml:space="preserve"> and I respectively in the table below.</w:t>
      </w:r>
      <w:r>
        <w:rPr>
          <w:rFonts w:ascii="Times New Roman" w:hAnsi="Times New Roman"/>
          <w:sz w:val="24"/>
          <w:szCs w:val="24"/>
        </w:rPr>
        <w:tab/>
      </w:r>
    </w:p>
    <w:tbl>
      <w:tblPr>
        <w:tblpPr w:leftFromText="180" w:rightFromText="180" w:vertAnchor="text" w:horzAnchor="margin" w:tblpXSpec="center" w:tblpY="20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448"/>
        <w:gridCol w:w="735"/>
        <w:gridCol w:w="591"/>
        <w:gridCol w:w="540"/>
        <w:gridCol w:w="531"/>
        <w:gridCol w:w="531"/>
        <w:gridCol w:w="531"/>
        <w:gridCol w:w="531"/>
        <w:gridCol w:w="646"/>
        <w:gridCol w:w="701"/>
        <w:gridCol w:w="945"/>
      </w:tblGrid>
      <w:tr w:rsidR="004A479B" w:rsidRPr="004A479B" w14:paraId="49DDB30A" w14:textId="77777777" w:rsidTr="004A479B">
        <w:tc>
          <w:tcPr>
            <w:tcW w:w="2448" w:type="dxa"/>
          </w:tcPr>
          <w:p w14:paraId="690D6E58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L (cm)</w:t>
            </w:r>
          </w:p>
        </w:tc>
        <w:tc>
          <w:tcPr>
            <w:tcW w:w="735" w:type="dxa"/>
          </w:tcPr>
          <w:p w14:paraId="434F0953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591" w:type="dxa"/>
          </w:tcPr>
          <w:p w14:paraId="4A258972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5.0</w:t>
            </w:r>
          </w:p>
        </w:tc>
        <w:tc>
          <w:tcPr>
            <w:tcW w:w="540" w:type="dxa"/>
          </w:tcPr>
          <w:p w14:paraId="1D16C18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7.5</w:t>
            </w:r>
          </w:p>
        </w:tc>
        <w:tc>
          <w:tcPr>
            <w:tcW w:w="531" w:type="dxa"/>
          </w:tcPr>
          <w:p w14:paraId="0D0ABC66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531" w:type="dxa"/>
          </w:tcPr>
          <w:p w14:paraId="6FEA478E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531" w:type="dxa"/>
          </w:tcPr>
          <w:p w14:paraId="09C7FCC3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531" w:type="dxa"/>
          </w:tcPr>
          <w:p w14:paraId="58388726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646" w:type="dxa"/>
          </w:tcPr>
          <w:p w14:paraId="0BA5B37F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701" w:type="dxa"/>
          </w:tcPr>
          <w:p w14:paraId="6EE3B7D2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945" w:type="dxa"/>
          </w:tcPr>
          <w:p w14:paraId="310FE55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</w:tr>
      <w:tr w:rsidR="004A479B" w:rsidRPr="004A479B" w14:paraId="53398A77" w14:textId="77777777" w:rsidTr="004A479B">
        <w:tc>
          <w:tcPr>
            <w:tcW w:w="2448" w:type="dxa"/>
          </w:tcPr>
          <w:p w14:paraId="592A533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A479B">
              <w:rPr>
                <w:rFonts w:ascii="Times New Roman" w:hAnsi="Times New Roman"/>
                <w:sz w:val="24"/>
                <w:szCs w:val="24"/>
              </w:rPr>
              <w:t>P.d</w:t>
            </w:r>
            <w:proofErr w:type="spellEnd"/>
            <w:r w:rsidRPr="004A479B">
              <w:rPr>
                <w:rFonts w:ascii="Times New Roman" w:hAnsi="Times New Roman"/>
                <w:sz w:val="24"/>
                <w:szCs w:val="24"/>
              </w:rPr>
              <w:t xml:space="preserve"> V </w:t>
            </w:r>
            <w:proofErr w:type="gramStart"/>
            <w:r w:rsidRPr="004A479B">
              <w:rPr>
                <w:rFonts w:ascii="Times New Roman" w:hAnsi="Times New Roman"/>
                <w:sz w:val="24"/>
                <w:szCs w:val="24"/>
              </w:rPr>
              <w:t>( Volts</w:t>
            </w:r>
            <w:proofErr w:type="gramEnd"/>
            <w:r w:rsidRPr="004A479B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35" w:type="dxa"/>
          </w:tcPr>
          <w:p w14:paraId="47C70A8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1" w:type="dxa"/>
          </w:tcPr>
          <w:p w14:paraId="39EB6A3B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0" w:type="dxa"/>
          </w:tcPr>
          <w:p w14:paraId="17573214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0728D82D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44F9DE96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40DCE8B9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75D8DEF0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6" w:type="dxa"/>
          </w:tcPr>
          <w:p w14:paraId="1BEDA64F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1" w:type="dxa"/>
          </w:tcPr>
          <w:p w14:paraId="0711E7C4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45" w:type="dxa"/>
          </w:tcPr>
          <w:p w14:paraId="54F4ED1E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3AEA39B9" w14:textId="77777777" w:rsidTr="004A479B">
        <w:tc>
          <w:tcPr>
            <w:tcW w:w="2448" w:type="dxa"/>
          </w:tcPr>
          <w:p w14:paraId="6181C6A7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 xml:space="preserve">Current, I </w:t>
            </w:r>
            <w:proofErr w:type="gramStart"/>
            <w:r w:rsidRPr="004A479B">
              <w:rPr>
                <w:rFonts w:ascii="Times New Roman" w:hAnsi="Times New Roman"/>
                <w:sz w:val="24"/>
                <w:szCs w:val="24"/>
              </w:rPr>
              <w:t>( A</w:t>
            </w:r>
            <w:proofErr w:type="gramEnd"/>
            <w:r w:rsidRPr="004A479B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35" w:type="dxa"/>
          </w:tcPr>
          <w:p w14:paraId="4AAEE330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1" w:type="dxa"/>
          </w:tcPr>
          <w:p w14:paraId="324E7F3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0" w:type="dxa"/>
          </w:tcPr>
          <w:p w14:paraId="0872D4C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38594C1B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54C966AC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4D74BD89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1297FD93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6" w:type="dxa"/>
          </w:tcPr>
          <w:p w14:paraId="6BE7AAD8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1" w:type="dxa"/>
          </w:tcPr>
          <w:p w14:paraId="31921462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45" w:type="dxa"/>
          </w:tcPr>
          <w:p w14:paraId="4C24CD71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A479B" w:rsidRPr="004A479B" w14:paraId="11459997" w14:textId="77777777" w:rsidTr="004A479B">
        <w:tc>
          <w:tcPr>
            <w:tcW w:w="2448" w:type="dxa"/>
          </w:tcPr>
          <w:p w14:paraId="46B54799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A479B">
              <w:rPr>
                <w:rFonts w:ascii="Times New Roman" w:hAnsi="Times New Roman"/>
                <w:sz w:val="24"/>
                <w:szCs w:val="24"/>
              </w:rPr>
              <w:t xml:space="preserve">IV </w:t>
            </w:r>
            <w:proofErr w:type="gramStart"/>
            <w:r w:rsidRPr="004A479B">
              <w:rPr>
                <w:rFonts w:ascii="Times New Roman" w:hAnsi="Times New Roman"/>
                <w:sz w:val="24"/>
                <w:szCs w:val="24"/>
              </w:rPr>
              <w:t xml:space="preserve">( </w:t>
            </w:r>
            <w:smartTag w:uri="urn:schemas-microsoft-com:office:smarttags" w:element="place">
              <w:r w:rsidRPr="004A479B">
                <w:rPr>
                  <w:rFonts w:ascii="Times New Roman" w:hAnsi="Times New Roman"/>
                  <w:sz w:val="24"/>
                  <w:szCs w:val="24"/>
                </w:rPr>
                <w:t>Watts</w:t>
              </w:r>
            </w:smartTag>
            <w:proofErr w:type="gramEnd"/>
            <w:r w:rsidRPr="004A479B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35" w:type="dxa"/>
          </w:tcPr>
          <w:p w14:paraId="338886CF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1" w:type="dxa"/>
          </w:tcPr>
          <w:p w14:paraId="17A87EF4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0" w:type="dxa"/>
          </w:tcPr>
          <w:p w14:paraId="361B229E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4A0BE848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45DAE6AD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79D0507D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1" w:type="dxa"/>
          </w:tcPr>
          <w:p w14:paraId="47ACBCDA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6" w:type="dxa"/>
          </w:tcPr>
          <w:p w14:paraId="48D5D155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1" w:type="dxa"/>
          </w:tcPr>
          <w:p w14:paraId="4DCC976C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45" w:type="dxa"/>
          </w:tcPr>
          <w:p w14:paraId="3CD9F981" w14:textId="77777777" w:rsidR="009205E9" w:rsidRPr="004A479B" w:rsidRDefault="009205E9" w:rsidP="004A479B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621F386" w14:textId="77777777" w:rsidR="000C2992" w:rsidRDefault="000C2992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14:paraId="4F8821F6" w14:textId="77777777" w:rsidR="000C2992" w:rsidRDefault="000C2992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48BC2BE" w14:textId="77777777" w:rsidR="009205E9" w:rsidRDefault="009205E9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0BACDD5" w14:textId="77777777" w:rsidR="009205E9" w:rsidRDefault="009205E9" w:rsidP="00D9546F">
      <w:pPr>
        <w:tabs>
          <w:tab w:val="left" w:pos="2925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14:paraId="49776A47" w14:textId="77777777" w:rsidR="009205E9" w:rsidRDefault="009205E9" w:rsidP="00D9546F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534F00D" w14:textId="77777777" w:rsidR="005A6110" w:rsidRDefault="009205E9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ab/>
        <w:t>Complete the table for values of IV.</w:t>
      </w:r>
    </w:p>
    <w:p w14:paraId="5AE9D66C" w14:textId="77777777" w:rsidR="009205E9" w:rsidRDefault="00587478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object w:dxaOrig="1440" w:dyaOrig="1440" w14:anchorId="7ABAE61F">
          <v:shape id="_x0000_s1041" type="#_x0000_t75" style="position:absolute;margin-left:39pt;margin-top:19.2pt;width:468pt;height:400.45pt;z-index:3">
            <v:imagedata r:id="rId11" o:title="" croptop="27533f" cropbottom="6f"/>
          </v:shape>
          <o:OLEObject Type="Embed" ProgID="Visio.Drawing.11" ShapeID="_x0000_s1041" DrawAspect="Content" ObjectID="_1705775545" r:id="rId19"/>
        </w:object>
      </w:r>
      <w:r w:rsidR="009205E9">
        <w:rPr>
          <w:rFonts w:ascii="Times New Roman" w:hAnsi="Times New Roman"/>
          <w:sz w:val="24"/>
          <w:szCs w:val="24"/>
        </w:rPr>
        <w:tab/>
      </w:r>
      <w:r w:rsidR="009205E9">
        <w:rPr>
          <w:rFonts w:ascii="Times New Roman" w:hAnsi="Times New Roman"/>
          <w:sz w:val="24"/>
          <w:szCs w:val="24"/>
        </w:rPr>
        <w:tab/>
        <w:t>ii)</w:t>
      </w:r>
      <w:r w:rsidR="009205E9">
        <w:rPr>
          <w:rFonts w:ascii="Times New Roman" w:hAnsi="Times New Roman"/>
          <w:sz w:val="24"/>
          <w:szCs w:val="24"/>
        </w:rPr>
        <w:tab/>
        <w:t>Plot a graph of IV ( Vertical axis) against L.</w:t>
      </w:r>
      <w:r w:rsidR="009205E9">
        <w:rPr>
          <w:rFonts w:ascii="Times New Roman" w:hAnsi="Times New Roman"/>
          <w:sz w:val="24"/>
          <w:szCs w:val="24"/>
        </w:rPr>
        <w:tab/>
      </w:r>
      <w:r w:rsidR="009205E9">
        <w:rPr>
          <w:rFonts w:ascii="Times New Roman" w:hAnsi="Times New Roman"/>
          <w:sz w:val="24"/>
          <w:szCs w:val="24"/>
        </w:rPr>
        <w:tab/>
      </w:r>
      <w:r w:rsidR="009205E9">
        <w:rPr>
          <w:rFonts w:ascii="Times New Roman" w:hAnsi="Times New Roman"/>
          <w:sz w:val="24"/>
          <w:szCs w:val="24"/>
        </w:rPr>
        <w:tab/>
      </w:r>
      <w:r w:rsidR="009205E9">
        <w:rPr>
          <w:rFonts w:ascii="Times New Roman" w:hAnsi="Times New Roman"/>
          <w:sz w:val="24"/>
          <w:szCs w:val="24"/>
        </w:rPr>
        <w:tab/>
      </w:r>
      <w:r w:rsidR="009205E9">
        <w:rPr>
          <w:rFonts w:ascii="Times New Roman" w:hAnsi="Times New Roman"/>
          <w:sz w:val="24"/>
          <w:szCs w:val="24"/>
        </w:rPr>
        <w:tab/>
        <w:t>(5mks)</w:t>
      </w:r>
    </w:p>
    <w:p w14:paraId="57D3D3CF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4719F96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6043334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A2D3985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4045ED0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6B60D94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133D390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C480B42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2E4DBE9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0D559EE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3E7C29A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D2137D4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E67AE76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5A9CB4D0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8D1887F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296E506C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08100260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937C6C2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BD0EEEC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96AA389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B108367" w14:textId="77777777" w:rsidR="009205E9" w:rsidRDefault="001C7720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9205E9">
        <w:rPr>
          <w:rFonts w:ascii="Times New Roman" w:hAnsi="Times New Roman"/>
          <w:sz w:val="24"/>
          <w:szCs w:val="24"/>
        </w:rPr>
        <w:t>iii)</w:t>
      </w:r>
      <w:r w:rsidR="009205E9">
        <w:rPr>
          <w:rFonts w:ascii="Times New Roman" w:hAnsi="Times New Roman"/>
          <w:sz w:val="24"/>
          <w:szCs w:val="24"/>
        </w:rPr>
        <w:tab/>
        <w:t>Using your graph, Find the value L0 where your graph cuts,</w:t>
      </w:r>
      <w:r w:rsidR="001659A3">
        <w:rPr>
          <w:rFonts w:ascii="Times New Roman" w:hAnsi="Times New Roman"/>
          <w:sz w:val="24"/>
          <w:szCs w:val="24"/>
        </w:rPr>
        <w:t xml:space="preserve"> the </w:t>
      </w:r>
      <w:r w:rsidR="009205E9">
        <w:rPr>
          <w:rFonts w:ascii="Times New Roman" w:hAnsi="Times New Roman"/>
          <w:sz w:val="24"/>
          <w:szCs w:val="24"/>
        </w:rPr>
        <w:t xml:space="preserve"> horizontal axis.</w:t>
      </w:r>
    </w:p>
    <w:p w14:paraId="538DEEF1" w14:textId="77777777" w:rsidR="00B80675" w:rsidRDefault="00B80675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L</w:t>
      </w:r>
      <w:r>
        <w:rPr>
          <w:rFonts w:ascii="Times New Roman" w:hAnsi="Times New Roman"/>
          <w:sz w:val="24"/>
          <w:szCs w:val="24"/>
          <w:vertAlign w:val="subscript"/>
        </w:rPr>
        <w:t xml:space="preserve">0 </w:t>
      </w:r>
      <w:r>
        <w:rPr>
          <w:rFonts w:ascii="Times New Roman" w:hAnsi="Times New Roman"/>
          <w:sz w:val="24"/>
          <w:szCs w:val="24"/>
        </w:rPr>
        <w:t>=…………………………………………………….m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mk)</w:t>
      </w:r>
    </w:p>
    <w:p w14:paraId="07147C4E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7F16D44" w14:textId="77777777" w:rsidR="002F7432" w:rsidRDefault="002F74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ab/>
        <w:t>Now, place the jockey on wire AB such that length L is equal to the value of L</w:t>
      </w:r>
      <w:r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</w:t>
      </w:r>
      <w:r w:rsidR="001659A3">
        <w:rPr>
          <w:rFonts w:ascii="Times New Roman" w:hAnsi="Times New Roman"/>
          <w:sz w:val="24"/>
          <w:szCs w:val="24"/>
        </w:rPr>
        <w:t>Obtained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in (iii) above. Close the switch and record both the voltmeter reading, V and the ammeter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reading I.</w:t>
      </w:r>
    </w:p>
    <w:p w14:paraId="43F994A2" w14:textId="77777777" w:rsidR="002F7432" w:rsidRDefault="002F74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V = …………………………………………………………………………….( ½ </w:t>
      </w:r>
      <w:proofErr w:type="spellStart"/>
      <w:r>
        <w:rPr>
          <w:rFonts w:ascii="Times New Roman" w:hAnsi="Times New Roman"/>
          <w:sz w:val="24"/>
          <w:szCs w:val="24"/>
        </w:rPr>
        <w:t>mk</w:t>
      </w:r>
      <w:proofErr w:type="spellEnd"/>
      <w:r>
        <w:rPr>
          <w:rFonts w:ascii="Times New Roman" w:hAnsi="Times New Roman"/>
          <w:sz w:val="24"/>
          <w:szCs w:val="24"/>
        </w:rPr>
        <w:t>)</w:t>
      </w:r>
    </w:p>
    <w:p w14:paraId="58C7D6E7" w14:textId="77777777" w:rsidR="002F7432" w:rsidRDefault="002F74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I = ……………………………………………………………………………..( ½ </w:t>
      </w:r>
      <w:proofErr w:type="spellStart"/>
      <w:r>
        <w:rPr>
          <w:rFonts w:ascii="Times New Roman" w:hAnsi="Times New Roman"/>
          <w:sz w:val="24"/>
          <w:szCs w:val="24"/>
        </w:rPr>
        <w:t>mk</w:t>
      </w:r>
      <w:proofErr w:type="spellEnd"/>
      <w:r>
        <w:rPr>
          <w:rFonts w:ascii="Times New Roman" w:hAnsi="Times New Roman"/>
          <w:sz w:val="24"/>
          <w:szCs w:val="24"/>
        </w:rPr>
        <w:t>)</w:t>
      </w:r>
    </w:p>
    <w:p w14:paraId="058C43C6" w14:textId="77777777" w:rsidR="00691AD2" w:rsidRDefault="00F62775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14:paraId="7110ACF6" w14:textId="77777777" w:rsidR="00F62775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F62775">
        <w:rPr>
          <w:rFonts w:ascii="Times New Roman" w:hAnsi="Times New Roman"/>
          <w:sz w:val="24"/>
          <w:szCs w:val="24"/>
        </w:rPr>
        <w:t>ii)</w:t>
      </w:r>
      <w:r w:rsidR="00F62775">
        <w:rPr>
          <w:rFonts w:ascii="Times New Roman" w:hAnsi="Times New Roman"/>
          <w:sz w:val="24"/>
          <w:szCs w:val="24"/>
        </w:rPr>
        <w:tab/>
        <w:t>Work out the value r where:</w:t>
      </w:r>
    </w:p>
    <w:p w14:paraId="27C855C0" w14:textId="77777777" w:rsidR="00F62775" w:rsidRDefault="00F62775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r = </w:t>
      </w:r>
      <w:r w:rsidR="004E669D" w:rsidRPr="00F62775">
        <w:rPr>
          <w:rFonts w:ascii="Times New Roman" w:hAnsi="Times New Roman"/>
          <w:position w:val="-24"/>
          <w:sz w:val="24"/>
          <w:szCs w:val="24"/>
        </w:rPr>
        <w:object w:dxaOrig="660" w:dyaOrig="620" w14:anchorId="6F1B1EA2">
          <v:shape id="_x0000_i1032" type="#_x0000_t75" style="width:33pt;height:31pt" o:ole="">
            <v:imagedata r:id="rId20" o:title=""/>
          </v:shape>
          <o:OLEObject Type="Embed" ProgID="Equation.3" ShapeID="_x0000_i1032" DrawAspect="Content" ObjectID="_1705775540" r:id="rId21"/>
        </w:objec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ab/>
        <w:t>( 1</w:t>
      </w:r>
      <w:proofErr w:type="gramEnd"/>
      <w:r>
        <w:rPr>
          <w:rFonts w:ascii="Times New Roman" w:hAnsi="Times New Roman"/>
          <w:sz w:val="24"/>
          <w:szCs w:val="24"/>
        </w:rPr>
        <w:t>mk)</w:t>
      </w:r>
    </w:p>
    <w:p w14:paraId="4B8E6E4E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22A9216" w14:textId="77777777" w:rsidR="004E669D" w:rsidRDefault="004E669D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</w:t>
      </w:r>
      <w:r>
        <w:rPr>
          <w:rFonts w:ascii="Times New Roman" w:hAnsi="Times New Roman"/>
          <w:sz w:val="24"/>
          <w:szCs w:val="24"/>
        </w:rPr>
        <w:tab/>
        <w:t>Work out the value of e</w:t>
      </w:r>
      <w:r w:rsidR="001659A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where </w:t>
      </w:r>
    </w:p>
    <w:p w14:paraId="2633111D" w14:textId="77777777" w:rsidR="004E669D" w:rsidRDefault="004E669D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e = </w:t>
      </w:r>
      <w:r w:rsidR="001E2077" w:rsidRPr="004E669D">
        <w:rPr>
          <w:rFonts w:ascii="Times New Roman" w:hAnsi="Times New Roman"/>
          <w:position w:val="-30"/>
          <w:sz w:val="24"/>
          <w:szCs w:val="24"/>
        </w:rPr>
        <w:object w:dxaOrig="700" w:dyaOrig="720" w14:anchorId="7E7311ED">
          <v:shape id="_x0000_i1033" type="#_x0000_t75" style="width:35pt;height:36pt" o:ole="">
            <v:imagedata r:id="rId22" o:title=""/>
          </v:shape>
          <o:OLEObject Type="Embed" ProgID="Equation.3" ShapeID="_x0000_i1033" DrawAspect="Content" ObjectID="_1705775541" r:id="rId23"/>
        </w:object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</w:r>
      <w:r w:rsidR="005C18EE">
        <w:rPr>
          <w:rFonts w:ascii="Times New Roman" w:hAnsi="Times New Roman"/>
          <w:sz w:val="24"/>
          <w:szCs w:val="24"/>
        </w:rPr>
        <w:tab/>
        <w:t>(2mks)</w:t>
      </w:r>
    </w:p>
    <w:p w14:paraId="10244514" w14:textId="77777777" w:rsidR="001E2077" w:rsidRPr="001659A3" w:rsidRDefault="001E2077" w:rsidP="001659A3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1659A3">
        <w:rPr>
          <w:rFonts w:ascii="Times New Roman" w:hAnsi="Times New Roman"/>
          <w:b/>
          <w:i/>
          <w:sz w:val="24"/>
          <w:szCs w:val="24"/>
        </w:rPr>
        <w:t>PART B</w:t>
      </w:r>
    </w:p>
    <w:p w14:paraId="5A7AC4F0" w14:textId="77777777" w:rsidR="001E2077" w:rsidRPr="001659A3" w:rsidRDefault="001E2077" w:rsidP="001659A3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1659A3">
        <w:rPr>
          <w:rFonts w:ascii="Times New Roman" w:hAnsi="Times New Roman"/>
          <w:b/>
          <w:i/>
          <w:sz w:val="24"/>
          <w:szCs w:val="24"/>
        </w:rPr>
        <w:t>You are provided with the following requirements.</w:t>
      </w:r>
    </w:p>
    <w:p w14:paraId="32E21FA1" w14:textId="77777777" w:rsidR="001E2077" w:rsidRDefault="001E2077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 Candle</w:t>
      </w:r>
    </w:p>
    <w:p w14:paraId="27E4214E" w14:textId="77777777" w:rsidR="001E2077" w:rsidRDefault="001E2077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 white screen</w:t>
      </w:r>
    </w:p>
    <w:p w14:paraId="75DE818D" w14:textId="77777777" w:rsidR="001E2077" w:rsidRDefault="001E2077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/>
          <w:sz w:val="24"/>
          <w:szCs w:val="24"/>
        </w:rPr>
        <w:t>metre</w:t>
      </w:r>
      <w:proofErr w:type="spellEnd"/>
      <w:r>
        <w:rPr>
          <w:rFonts w:ascii="Times New Roman" w:hAnsi="Times New Roman"/>
          <w:sz w:val="24"/>
          <w:szCs w:val="24"/>
        </w:rPr>
        <w:t xml:space="preserve"> rule</w:t>
      </w:r>
    </w:p>
    <w:p w14:paraId="741D04B7" w14:textId="77777777" w:rsidR="001E2077" w:rsidRDefault="001E2077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 concave mirror</w:t>
      </w:r>
    </w:p>
    <w:p w14:paraId="184AE27C" w14:textId="77777777" w:rsidR="00FE63FE" w:rsidRDefault="00FE63FE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cedure</w:t>
      </w:r>
    </w:p>
    <w:p w14:paraId="0BDF6838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14ADF687" w14:textId="77777777" w:rsidR="00FE63FE" w:rsidRDefault="00FE63FE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</w:t>
      </w:r>
      <w:r w:rsidR="00161C0E">
        <w:rPr>
          <w:rFonts w:ascii="Times New Roman" w:hAnsi="Times New Roman"/>
          <w:sz w:val="24"/>
          <w:szCs w:val="24"/>
        </w:rPr>
        <w:t>)</w:t>
      </w:r>
      <w:r w:rsidR="00161C0E">
        <w:rPr>
          <w:rFonts w:ascii="Times New Roman" w:hAnsi="Times New Roman"/>
          <w:sz w:val="24"/>
          <w:szCs w:val="24"/>
        </w:rPr>
        <w:tab/>
        <w:t>Arrange the apparatus as shown</w:t>
      </w:r>
    </w:p>
    <w:p w14:paraId="70D745C6" w14:textId="77777777" w:rsidR="00853E79" w:rsidRDefault="0047787D" w:rsidP="001C7720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pict w14:anchorId="1F83B2A7">
          <v:shape id="_x0000_i1034" type="#_x0000_t75" style="width:307pt;height:2in">
            <v:imagedata r:id="rId24" o:title="" cropright="2938f"/>
          </v:shape>
        </w:pict>
      </w:r>
    </w:p>
    <w:p w14:paraId="0D9CA7A2" w14:textId="77777777" w:rsidR="00853E79" w:rsidRDefault="00853E79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NB: Ensure that the candle and the screen are placed exactly at the same mark on the </w:t>
      </w:r>
      <w:proofErr w:type="spellStart"/>
      <w:r>
        <w:rPr>
          <w:rFonts w:ascii="Times New Roman" w:hAnsi="Times New Roman"/>
          <w:sz w:val="24"/>
          <w:szCs w:val="24"/>
        </w:rPr>
        <w:t>metre</w:t>
      </w:r>
      <w:proofErr w:type="spellEnd"/>
      <w:r>
        <w:rPr>
          <w:rFonts w:ascii="Times New Roman" w:hAnsi="Times New Roman"/>
          <w:sz w:val="24"/>
          <w:szCs w:val="24"/>
        </w:rPr>
        <w:t xml:space="preserve"> rule.</w:t>
      </w:r>
    </w:p>
    <w:p w14:paraId="4DD79824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62F46FF2" w14:textId="77777777" w:rsidR="009F2953" w:rsidRDefault="009F2953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Support a concave mirror</w:t>
      </w:r>
      <w:r w:rsidR="001659A3">
        <w:rPr>
          <w:rFonts w:ascii="Times New Roman" w:hAnsi="Times New Roman"/>
          <w:sz w:val="24"/>
          <w:szCs w:val="24"/>
        </w:rPr>
        <w:t xml:space="preserve"> m in front of the screen</w:t>
      </w:r>
      <w:r w:rsidR="00025544">
        <w:rPr>
          <w:rFonts w:ascii="Times New Roman" w:hAnsi="Times New Roman"/>
          <w:sz w:val="24"/>
          <w:szCs w:val="24"/>
        </w:rPr>
        <w:t xml:space="preserve"> so that an image, I, of the object,</w:t>
      </w:r>
      <w:r w:rsidR="00921332">
        <w:rPr>
          <w:rFonts w:ascii="Times New Roman" w:hAnsi="Times New Roman"/>
          <w:sz w:val="24"/>
          <w:szCs w:val="24"/>
        </w:rPr>
        <w:t xml:space="preserve"> </w:t>
      </w:r>
      <w:r w:rsidR="00025544">
        <w:rPr>
          <w:rFonts w:ascii="Times New Roman" w:hAnsi="Times New Roman"/>
          <w:sz w:val="24"/>
          <w:szCs w:val="24"/>
        </w:rPr>
        <w:t xml:space="preserve">O, is seen on </w:t>
      </w:r>
      <w:r w:rsidR="003E55CF">
        <w:rPr>
          <w:rFonts w:ascii="Times New Roman" w:hAnsi="Times New Roman"/>
          <w:sz w:val="24"/>
          <w:szCs w:val="24"/>
        </w:rPr>
        <w:tab/>
      </w:r>
      <w:r w:rsidR="00025544">
        <w:rPr>
          <w:rFonts w:ascii="Times New Roman" w:hAnsi="Times New Roman"/>
          <w:sz w:val="24"/>
          <w:szCs w:val="24"/>
        </w:rPr>
        <w:t>the screen.</w:t>
      </w:r>
    </w:p>
    <w:p w14:paraId="56779312" w14:textId="77777777" w:rsidR="00691AD2" w:rsidRDefault="00691AD2" w:rsidP="00852A2A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451F28E" w14:textId="77777777" w:rsidR="00921332" w:rsidRDefault="00921332" w:rsidP="00852A2A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  <w:t>Move the mirror towards and away from the screen until</w:t>
      </w:r>
    </w:p>
    <w:p w14:paraId="16D30356" w14:textId="77777777" w:rsidR="00921332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921332">
        <w:rPr>
          <w:rFonts w:ascii="Times New Roman" w:hAnsi="Times New Roman"/>
          <w:sz w:val="24"/>
          <w:szCs w:val="24"/>
        </w:rPr>
        <w:t xml:space="preserve">A sharp image is formed on the screen. Make sure that the size of the </w:t>
      </w:r>
      <w:r w:rsidR="00AE2B66">
        <w:rPr>
          <w:rFonts w:ascii="Times New Roman" w:hAnsi="Times New Roman"/>
          <w:sz w:val="24"/>
          <w:szCs w:val="24"/>
        </w:rPr>
        <w:t>image, I</w:t>
      </w:r>
      <w:r w:rsidR="00921332">
        <w:rPr>
          <w:rFonts w:ascii="Times New Roman" w:hAnsi="Times New Roman"/>
          <w:sz w:val="24"/>
          <w:szCs w:val="24"/>
        </w:rPr>
        <w:t xml:space="preserve">, is the same as that </w:t>
      </w:r>
      <w:r>
        <w:rPr>
          <w:rFonts w:ascii="Times New Roman" w:hAnsi="Times New Roman"/>
          <w:sz w:val="24"/>
          <w:szCs w:val="24"/>
        </w:rPr>
        <w:tab/>
      </w:r>
      <w:r w:rsidR="00921332">
        <w:rPr>
          <w:rFonts w:ascii="Times New Roman" w:hAnsi="Times New Roman"/>
          <w:sz w:val="24"/>
          <w:szCs w:val="24"/>
        </w:rPr>
        <w:t>the object, O.</w:t>
      </w:r>
    </w:p>
    <w:p w14:paraId="3833B43D" w14:textId="77777777" w:rsidR="00852A2A" w:rsidRDefault="00852A2A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2965244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4BDEC6D4" w14:textId="77777777" w:rsidR="00921332" w:rsidRDefault="009213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</w:t>
      </w:r>
      <w:r>
        <w:rPr>
          <w:rFonts w:ascii="Times New Roman" w:hAnsi="Times New Roman"/>
          <w:sz w:val="24"/>
          <w:szCs w:val="24"/>
        </w:rPr>
        <w:tab/>
        <w:t>Measure the distance MI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14:paraId="3C7EA1D6" w14:textId="77777777" w:rsidR="00921332" w:rsidRDefault="009213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MI = ………………………………………………………………………………………(1mk)</w:t>
      </w:r>
    </w:p>
    <w:p w14:paraId="61135B04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E97A536" w14:textId="77777777" w:rsidR="00921332" w:rsidRDefault="009213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)</w:t>
      </w:r>
      <w:r>
        <w:rPr>
          <w:rFonts w:ascii="Times New Roman" w:hAnsi="Times New Roman"/>
          <w:sz w:val="24"/>
          <w:szCs w:val="24"/>
        </w:rPr>
        <w:tab/>
        <w:t>What does MI in (d) above represent?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mk)</w:t>
      </w:r>
    </w:p>
    <w:p w14:paraId="5AA9CCA7" w14:textId="77777777" w:rsidR="00691AD2" w:rsidRDefault="00691AD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3F1CF9CF" w14:textId="77777777" w:rsidR="00921332" w:rsidRDefault="009213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)</w:t>
      </w:r>
      <w:r>
        <w:rPr>
          <w:rFonts w:ascii="Times New Roman" w:hAnsi="Times New Roman"/>
          <w:sz w:val="24"/>
          <w:szCs w:val="24"/>
        </w:rPr>
        <w:tab/>
        <w:t>Find the value of Q where</w:t>
      </w:r>
    </w:p>
    <w:p w14:paraId="55A85D8E" w14:textId="77777777" w:rsidR="00921332" w:rsidRDefault="00921332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Q =</w:t>
      </w:r>
      <w:r w:rsidR="00D9546F" w:rsidRPr="00921332">
        <w:rPr>
          <w:rFonts w:ascii="Times New Roman" w:hAnsi="Times New Roman"/>
          <w:position w:val="-24"/>
          <w:sz w:val="24"/>
          <w:szCs w:val="24"/>
        </w:rPr>
        <w:object w:dxaOrig="420" w:dyaOrig="620" w14:anchorId="1A696665">
          <v:shape id="_x0000_i1035" type="#_x0000_t75" style="width:21pt;height:31pt" o:ole="">
            <v:imagedata r:id="rId25" o:title=""/>
          </v:shape>
          <o:OLEObject Type="Embed" ProgID="Equation.3" ShapeID="_x0000_i1035" DrawAspect="Content" ObjectID="_1705775542" r:id="rId26"/>
        </w:objec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ab/>
        <w:t>( 2</w:t>
      </w:r>
      <w:proofErr w:type="gramEnd"/>
      <w:r>
        <w:rPr>
          <w:rFonts w:ascii="Times New Roman" w:hAnsi="Times New Roman"/>
          <w:sz w:val="24"/>
          <w:szCs w:val="24"/>
        </w:rPr>
        <w:t>mk)</w:t>
      </w:r>
    </w:p>
    <w:p w14:paraId="3719E4E2" w14:textId="77777777" w:rsidR="001C3E54" w:rsidRPr="00AE2B66" w:rsidRDefault="001C3E54" w:rsidP="00AE2B66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AE2B66">
        <w:rPr>
          <w:rFonts w:ascii="Times New Roman" w:hAnsi="Times New Roman"/>
          <w:b/>
          <w:i/>
          <w:sz w:val="24"/>
          <w:szCs w:val="24"/>
        </w:rPr>
        <w:t>PART B ( 4MKS)</w:t>
      </w:r>
    </w:p>
    <w:p w14:paraId="776E72D6" w14:textId="77777777" w:rsidR="001C3E54" w:rsidRPr="00AE2B66" w:rsidRDefault="001C3E54" w:rsidP="00AE2B66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AE2B66">
        <w:rPr>
          <w:rFonts w:ascii="Times New Roman" w:hAnsi="Times New Roman"/>
          <w:b/>
          <w:i/>
          <w:sz w:val="24"/>
          <w:szCs w:val="24"/>
        </w:rPr>
        <w:t>You are provided with the following.</w:t>
      </w:r>
    </w:p>
    <w:p w14:paraId="6338798C" w14:textId="77777777" w:rsidR="001C3E54" w:rsidRDefault="001C3E5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Metre</w:t>
      </w:r>
      <w:proofErr w:type="spellEnd"/>
      <w:r>
        <w:rPr>
          <w:rFonts w:ascii="Times New Roman" w:hAnsi="Times New Roman"/>
          <w:sz w:val="24"/>
          <w:szCs w:val="24"/>
        </w:rPr>
        <w:t xml:space="preserve"> rule</w:t>
      </w:r>
    </w:p>
    <w:p w14:paraId="089BC8CE" w14:textId="77777777" w:rsidR="001C3E54" w:rsidRDefault="001C3E5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/>
          <w:sz w:val="24"/>
          <w:szCs w:val="24"/>
        </w:rPr>
        <w:t>conves</w:t>
      </w:r>
      <w:proofErr w:type="spellEnd"/>
      <w:r>
        <w:rPr>
          <w:rFonts w:ascii="Times New Roman" w:hAnsi="Times New Roman"/>
          <w:sz w:val="24"/>
          <w:szCs w:val="24"/>
        </w:rPr>
        <w:t xml:space="preserve"> lens</w:t>
      </w:r>
    </w:p>
    <w:p w14:paraId="5B732B40" w14:textId="77777777" w:rsidR="001C3E54" w:rsidRDefault="001C3E5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 lens holder</w:t>
      </w:r>
    </w:p>
    <w:p w14:paraId="6C4F1ABA" w14:textId="77777777" w:rsidR="001C3E54" w:rsidRDefault="001C3E5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 candle</w:t>
      </w:r>
    </w:p>
    <w:p w14:paraId="31C141AA" w14:textId="77777777" w:rsidR="001C3E54" w:rsidRDefault="001C3E5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A white screen.</w:t>
      </w:r>
    </w:p>
    <w:p w14:paraId="5E00E668" w14:textId="77777777" w:rsidR="001C3E54" w:rsidRDefault="001C3E5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  <w:t>Set up your apparatus as shown below:</w:t>
      </w:r>
    </w:p>
    <w:p w14:paraId="639400D7" w14:textId="77777777" w:rsidR="001C3E54" w:rsidRDefault="0047787D" w:rsidP="008F0595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pict w14:anchorId="5889ED3B">
          <v:shape id="_x0000_i1036" type="#_x0000_t75" style="width:342pt;height:155pt">
            <v:imagedata r:id="rId27" o:title="" cropright="1779f"/>
          </v:shape>
        </w:pict>
      </w:r>
    </w:p>
    <w:p w14:paraId="3FF128DF" w14:textId="77777777" w:rsidR="001C3E54" w:rsidRDefault="00AB112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</w:r>
      <w:r w:rsidR="001C3E54">
        <w:rPr>
          <w:rFonts w:ascii="Times New Roman" w:hAnsi="Times New Roman"/>
          <w:sz w:val="24"/>
          <w:szCs w:val="24"/>
        </w:rPr>
        <w:t>Place the candle at a distance L = 80 cm from the screen,</w:t>
      </w:r>
    </w:p>
    <w:p w14:paraId="21B9DB04" w14:textId="77777777" w:rsidR="001C3E54" w:rsidRDefault="00AB112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1C3E54">
        <w:rPr>
          <w:rFonts w:ascii="Times New Roman" w:hAnsi="Times New Roman"/>
          <w:sz w:val="24"/>
          <w:szCs w:val="24"/>
        </w:rPr>
        <w:t xml:space="preserve">Move the lens Away from the candle until a sharp image of the candle is seen on the </w:t>
      </w:r>
      <w:r>
        <w:rPr>
          <w:rFonts w:ascii="Times New Roman" w:hAnsi="Times New Roman"/>
          <w:sz w:val="24"/>
          <w:szCs w:val="24"/>
        </w:rPr>
        <w:t>screen</w:t>
      </w:r>
      <w:r w:rsidR="001C3E5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  <w:t>Measure the distance V between the screen and the lens</w:t>
      </w:r>
    </w:p>
    <w:p w14:paraId="7213E06C" w14:textId="77777777" w:rsidR="00AB1124" w:rsidRDefault="00AB112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V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 xml:space="preserve"> = ……………………………………………………………( 1mk)</w:t>
      </w:r>
    </w:p>
    <w:p w14:paraId="7F95835F" w14:textId="77777777" w:rsidR="00AB1124" w:rsidRDefault="00AB1124" w:rsidP="00D9546F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  <w:t xml:space="preserve">Repeat steps (a) and b) above but this time, move the lens towards the candle and measure the </w:t>
      </w:r>
      <w:r w:rsidR="00637EED">
        <w:rPr>
          <w:rFonts w:ascii="Times New Roman" w:hAnsi="Times New Roman"/>
          <w:sz w:val="24"/>
          <w:szCs w:val="24"/>
        </w:rPr>
        <w:tab/>
      </w:r>
      <w:r w:rsidR="00637EED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distance 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between the screen and the lens.</w:t>
      </w:r>
    </w:p>
    <w:p w14:paraId="25DDC255" w14:textId="77777777" w:rsidR="00637EED" w:rsidRDefault="00637EED" w:rsidP="00D9546F">
      <w:pPr>
        <w:tabs>
          <w:tab w:val="left" w:pos="0"/>
        </w:tabs>
        <w:spacing w:after="0" w:line="360" w:lineRule="auto"/>
      </w:pPr>
      <w:r>
        <w:rPr>
          <w:rFonts w:ascii="Times New Roman" w:hAnsi="Times New Roman"/>
          <w:sz w:val="24"/>
          <w:szCs w:val="24"/>
        </w:rPr>
        <w:tab/>
        <w:t>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 = ………………………………………………………………….(1mk)</w:t>
      </w:r>
    </w:p>
    <w:p w14:paraId="4775033B" w14:textId="77777777" w:rsidR="00D332ED" w:rsidRDefault="00D332ED" w:rsidP="00D9546F">
      <w:pPr>
        <w:tabs>
          <w:tab w:val="left" w:pos="0"/>
        </w:tabs>
        <w:spacing w:after="0" w:line="360" w:lineRule="auto"/>
      </w:pPr>
      <w:r>
        <w:t>d)</w:t>
      </w:r>
      <w:r>
        <w:tab/>
      </w:r>
      <w:proofErr w:type="spellStart"/>
      <w:r>
        <w:t>i</w:t>
      </w:r>
      <w:proofErr w:type="spellEnd"/>
      <w:r>
        <w:t>)</w:t>
      </w:r>
      <w:r>
        <w:tab/>
        <w:t>Determine the focal length of the lens from:</w:t>
      </w:r>
    </w:p>
    <w:p w14:paraId="6F09CBCB" w14:textId="77777777" w:rsidR="008229F7" w:rsidRDefault="00D332ED" w:rsidP="00D9546F">
      <w:pPr>
        <w:tabs>
          <w:tab w:val="left" w:pos="0"/>
        </w:tabs>
        <w:spacing w:after="0" w:line="360" w:lineRule="auto"/>
      </w:pPr>
      <w:r>
        <w:tab/>
      </w:r>
      <w:r>
        <w:tab/>
      </w:r>
      <w:r w:rsidRPr="00D332ED">
        <w:rPr>
          <w:u w:val="single"/>
        </w:rPr>
        <w:t>f = L</w:t>
      </w:r>
      <w:r w:rsidRPr="00D332ED">
        <w:rPr>
          <w:u w:val="single"/>
          <w:vertAlign w:val="superscript"/>
        </w:rPr>
        <w:t>2</w:t>
      </w:r>
      <w:r w:rsidRPr="00D332ED">
        <w:rPr>
          <w:u w:val="single"/>
        </w:rPr>
        <w:t xml:space="preserve"> – ( V</w:t>
      </w:r>
      <w:r w:rsidRPr="00D332ED">
        <w:rPr>
          <w:u w:val="single"/>
          <w:vertAlign w:val="subscript"/>
        </w:rPr>
        <w:t>2</w:t>
      </w:r>
      <w:r w:rsidRPr="00D332ED">
        <w:rPr>
          <w:u w:val="single"/>
        </w:rPr>
        <w:t xml:space="preserve"> – V</w:t>
      </w:r>
      <w:r w:rsidRPr="00D332ED">
        <w:rPr>
          <w:u w:val="single"/>
          <w:vertAlign w:val="subscript"/>
        </w:rPr>
        <w:t>1</w:t>
      </w:r>
      <w:r w:rsidRPr="00D332ED">
        <w:rPr>
          <w:vertAlign w:val="subscript"/>
        </w:rPr>
        <w:t>)</w:t>
      </w:r>
      <w:r w:rsidRPr="00D332ED">
        <w:rPr>
          <w:vertAlign w:val="superscript"/>
        </w:rPr>
        <w:t>2</w:t>
      </w:r>
      <w:r w:rsidRPr="00D332ED">
        <w:t xml:space="preserve"> </w:t>
      </w:r>
      <w:r w:rsidRPr="00D332E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 2mks)</w:t>
      </w:r>
      <w:r w:rsidRPr="00D332ED">
        <w:tab/>
      </w:r>
    </w:p>
    <w:p w14:paraId="65DC1105" w14:textId="77777777" w:rsidR="002F7432" w:rsidRPr="002F7432" w:rsidRDefault="00587478" w:rsidP="00AE2B66">
      <w:pPr>
        <w:tabs>
          <w:tab w:val="left" w:pos="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 w14:anchorId="3E5EE7A5">
          <v:shapetype id="_x0000_t202" coordsize="21600,21600" o:spt="202" path="m,l,21600r21600,l21600,xe">
            <v:stroke joinstyle="miter"/>
            <v:path gradientshapeok="t" o:connecttype="rect"/>
          </v:shapetype>
          <v:shape id="_x0000_s1045" type="#_x0000_t202" style="position:absolute;margin-left:441pt;margin-top:32.7pt;width:1in;height:18pt;z-index:5" stroked="f">
            <v:textbox>
              <w:txbxContent>
                <w:p w14:paraId="1082215C" w14:textId="77777777" w:rsidR="0096235C" w:rsidRPr="0096235C" w:rsidRDefault="0096235C">
                  <w:pPr>
                    <w:rPr>
                      <w:rFonts w:ascii="Times New Roman" w:hAnsi="Times New Roman"/>
                      <w:b/>
                      <w:i/>
                      <w:sz w:val="24"/>
                      <w:szCs w:val="24"/>
                    </w:rPr>
                  </w:pPr>
                  <w:r w:rsidRPr="0096235C">
                    <w:rPr>
                      <w:rFonts w:ascii="Times New Roman" w:hAnsi="Times New Roman"/>
                      <w:b/>
                      <w:i/>
                      <w:sz w:val="24"/>
                      <w:szCs w:val="24"/>
                    </w:rPr>
                    <w:t>End</w:t>
                  </w:r>
                </w:p>
              </w:txbxContent>
            </v:textbox>
          </v:shape>
        </w:pict>
      </w:r>
      <w:r w:rsidR="008229F7">
        <w:tab/>
      </w:r>
      <w:r w:rsidR="008229F7">
        <w:tab/>
      </w:r>
      <w:r w:rsidR="008229F7">
        <w:tab/>
      </w:r>
      <w:r w:rsidR="00D332ED">
        <w:t xml:space="preserve"> 4 L</w:t>
      </w:r>
    </w:p>
    <w:sectPr w:rsidR="002F7432" w:rsidRPr="002F7432" w:rsidSect="00D556B1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6" w:h="16838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566296" w14:textId="77777777" w:rsidR="00587478" w:rsidRDefault="00587478" w:rsidP="00291A09">
      <w:pPr>
        <w:spacing w:after="0" w:line="240" w:lineRule="auto"/>
      </w:pPr>
      <w:r>
        <w:separator/>
      </w:r>
    </w:p>
  </w:endnote>
  <w:endnote w:type="continuationSeparator" w:id="0">
    <w:p w14:paraId="0F6F28C4" w14:textId="77777777" w:rsidR="00587478" w:rsidRDefault="00587478" w:rsidP="00291A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doni MT"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332DAF" w14:textId="77777777" w:rsidR="0095642D" w:rsidRDefault="0095642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CA0D34" w14:textId="77777777" w:rsidR="00C50CB1" w:rsidRPr="002F2351" w:rsidRDefault="00593A1C" w:rsidP="003379ED">
    <w:pPr>
      <w:pStyle w:val="Footer"/>
      <w:spacing w:after="0" w:line="240" w:lineRule="auto"/>
      <w:rPr>
        <w:rFonts w:ascii="Times New Roman" w:hAnsi="Times New Roman"/>
        <w:b/>
        <w:i/>
        <w:sz w:val="20"/>
        <w:szCs w:val="20"/>
      </w:rPr>
    </w:pPr>
    <w:r w:rsidRPr="002F2351">
      <w:rPr>
        <w:rFonts w:ascii="Times New Roman" w:hAnsi="Times New Roman"/>
        <w:b/>
        <w:i/>
        <w:sz w:val="20"/>
        <w:szCs w:val="20"/>
      </w:rPr>
      <w:t>Physics 232/</w:t>
    </w:r>
    <w:r w:rsidR="00A60F6C">
      <w:rPr>
        <w:rFonts w:ascii="Times New Roman" w:hAnsi="Times New Roman"/>
        <w:b/>
        <w:i/>
        <w:sz w:val="20"/>
        <w:szCs w:val="20"/>
      </w:rPr>
      <w:t>3</w:t>
    </w:r>
    <w:r w:rsidRPr="002F2351">
      <w:rPr>
        <w:rFonts w:ascii="Times New Roman" w:hAnsi="Times New Roman"/>
        <w:b/>
        <w:i/>
        <w:sz w:val="20"/>
        <w:szCs w:val="20"/>
      </w:rPr>
      <w:t xml:space="preserve">                         Turn Over</w:t>
    </w:r>
  </w:p>
  <w:p w14:paraId="65697195" w14:textId="77777777" w:rsidR="00593A1C" w:rsidRDefault="00587478" w:rsidP="003379ED">
    <w:pPr>
      <w:pStyle w:val="Footer"/>
      <w:spacing w:after="0" w:line="240" w:lineRule="auto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40228">
      <w:rPr>
        <w:noProof/>
      </w:rPr>
      <w:t>1</w:t>
    </w:r>
    <w:r>
      <w:rPr>
        <w:noProof/>
      </w:rPr>
      <w:fldChar w:fldCharType="end"/>
    </w:r>
  </w:p>
  <w:p w14:paraId="19375E56" w14:textId="77777777" w:rsidR="00593A1C" w:rsidRDefault="00593A1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B53134" w14:textId="77777777" w:rsidR="0095642D" w:rsidRDefault="0095642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A983E2" w14:textId="77777777" w:rsidR="00587478" w:rsidRDefault="00587478" w:rsidP="00291A09">
      <w:pPr>
        <w:spacing w:after="0" w:line="240" w:lineRule="auto"/>
      </w:pPr>
      <w:r>
        <w:separator/>
      </w:r>
    </w:p>
  </w:footnote>
  <w:footnote w:type="continuationSeparator" w:id="0">
    <w:p w14:paraId="3341B84B" w14:textId="77777777" w:rsidR="00587478" w:rsidRDefault="00587478" w:rsidP="00291A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93C338" w14:textId="77777777" w:rsidR="0095642D" w:rsidRDefault="0095642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37320C" w14:textId="77777777" w:rsidR="0095642D" w:rsidRDefault="0095642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962DFD" w14:textId="77777777" w:rsidR="0095642D" w:rsidRDefault="0095642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7A455D"/>
    <w:multiLevelType w:val="hybridMultilevel"/>
    <w:tmpl w:val="41CA48FC"/>
    <w:lvl w:ilvl="0" w:tplc="3ECEC7D8">
      <w:start w:val="1"/>
      <w:numFmt w:val="lowerRoman"/>
      <w:lvlText w:val="%1)"/>
      <w:lvlJc w:val="left"/>
      <w:pPr>
        <w:ind w:left="1425" w:hanging="72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556B1"/>
    <w:rsid w:val="00000A9D"/>
    <w:rsid w:val="00003CBC"/>
    <w:rsid w:val="00024772"/>
    <w:rsid w:val="00025544"/>
    <w:rsid w:val="0003004B"/>
    <w:rsid w:val="0004311C"/>
    <w:rsid w:val="00047487"/>
    <w:rsid w:val="00055A29"/>
    <w:rsid w:val="00070FC7"/>
    <w:rsid w:val="00075991"/>
    <w:rsid w:val="00093336"/>
    <w:rsid w:val="00097F7B"/>
    <w:rsid w:val="000C165F"/>
    <w:rsid w:val="000C2992"/>
    <w:rsid w:val="000C3415"/>
    <w:rsid w:val="000C7791"/>
    <w:rsid w:val="000D1134"/>
    <w:rsid w:val="000D16E9"/>
    <w:rsid w:val="000D7968"/>
    <w:rsid w:val="000E23F6"/>
    <w:rsid w:val="000F3EF6"/>
    <w:rsid w:val="000F56BE"/>
    <w:rsid w:val="000F7D92"/>
    <w:rsid w:val="00122C3E"/>
    <w:rsid w:val="0013179A"/>
    <w:rsid w:val="00140BE6"/>
    <w:rsid w:val="001429C8"/>
    <w:rsid w:val="00161C0E"/>
    <w:rsid w:val="001659A3"/>
    <w:rsid w:val="001704D1"/>
    <w:rsid w:val="001954FF"/>
    <w:rsid w:val="001B0580"/>
    <w:rsid w:val="001B5B44"/>
    <w:rsid w:val="001C28C0"/>
    <w:rsid w:val="001C3E54"/>
    <w:rsid w:val="001C6A4F"/>
    <w:rsid w:val="001C7720"/>
    <w:rsid w:val="001E2077"/>
    <w:rsid w:val="001F44CB"/>
    <w:rsid w:val="00217B6B"/>
    <w:rsid w:val="00222CB5"/>
    <w:rsid w:val="0026469E"/>
    <w:rsid w:val="00284986"/>
    <w:rsid w:val="002857A1"/>
    <w:rsid w:val="00291A09"/>
    <w:rsid w:val="00293444"/>
    <w:rsid w:val="00295388"/>
    <w:rsid w:val="002B1CB7"/>
    <w:rsid w:val="002B23F8"/>
    <w:rsid w:val="002C67B9"/>
    <w:rsid w:val="002E3517"/>
    <w:rsid w:val="002F2351"/>
    <w:rsid w:val="002F73A5"/>
    <w:rsid w:val="002F7432"/>
    <w:rsid w:val="00303732"/>
    <w:rsid w:val="0030644F"/>
    <w:rsid w:val="00312D0C"/>
    <w:rsid w:val="003379ED"/>
    <w:rsid w:val="00337B81"/>
    <w:rsid w:val="003534FB"/>
    <w:rsid w:val="003807E4"/>
    <w:rsid w:val="00393CB5"/>
    <w:rsid w:val="00394271"/>
    <w:rsid w:val="003B09A9"/>
    <w:rsid w:val="003D5022"/>
    <w:rsid w:val="003D53A4"/>
    <w:rsid w:val="003D6903"/>
    <w:rsid w:val="003E225B"/>
    <w:rsid w:val="003E293F"/>
    <w:rsid w:val="003E55CF"/>
    <w:rsid w:val="003F07A0"/>
    <w:rsid w:val="003F5CAD"/>
    <w:rsid w:val="00414EDA"/>
    <w:rsid w:val="0042044E"/>
    <w:rsid w:val="00427860"/>
    <w:rsid w:val="00455640"/>
    <w:rsid w:val="00456F9E"/>
    <w:rsid w:val="00457498"/>
    <w:rsid w:val="0047787D"/>
    <w:rsid w:val="0049122D"/>
    <w:rsid w:val="004967FD"/>
    <w:rsid w:val="004A479B"/>
    <w:rsid w:val="004C1DDF"/>
    <w:rsid w:val="004C3F02"/>
    <w:rsid w:val="004E4FC5"/>
    <w:rsid w:val="004E669D"/>
    <w:rsid w:val="004E7FC6"/>
    <w:rsid w:val="004F0980"/>
    <w:rsid w:val="0050726D"/>
    <w:rsid w:val="00514DA9"/>
    <w:rsid w:val="00533C16"/>
    <w:rsid w:val="00545DFE"/>
    <w:rsid w:val="00545E7D"/>
    <w:rsid w:val="00561FB8"/>
    <w:rsid w:val="005823CA"/>
    <w:rsid w:val="00585BEB"/>
    <w:rsid w:val="00587478"/>
    <w:rsid w:val="00593A1C"/>
    <w:rsid w:val="0059739F"/>
    <w:rsid w:val="005A39FC"/>
    <w:rsid w:val="005A6110"/>
    <w:rsid w:val="005A7752"/>
    <w:rsid w:val="005B2903"/>
    <w:rsid w:val="005C18EE"/>
    <w:rsid w:val="005C22B4"/>
    <w:rsid w:val="005C7F81"/>
    <w:rsid w:val="005D13E7"/>
    <w:rsid w:val="005E1BCF"/>
    <w:rsid w:val="005F4729"/>
    <w:rsid w:val="00607BEF"/>
    <w:rsid w:val="00626080"/>
    <w:rsid w:val="00636521"/>
    <w:rsid w:val="00637EED"/>
    <w:rsid w:val="00640042"/>
    <w:rsid w:val="00652280"/>
    <w:rsid w:val="006646A7"/>
    <w:rsid w:val="00684F0E"/>
    <w:rsid w:val="006856A5"/>
    <w:rsid w:val="0068640A"/>
    <w:rsid w:val="006912C1"/>
    <w:rsid w:val="00691AD2"/>
    <w:rsid w:val="00695AA2"/>
    <w:rsid w:val="006A2AA9"/>
    <w:rsid w:val="006A5416"/>
    <w:rsid w:val="006C6BB5"/>
    <w:rsid w:val="006D0431"/>
    <w:rsid w:val="006D0534"/>
    <w:rsid w:val="006E4AB9"/>
    <w:rsid w:val="006E5D79"/>
    <w:rsid w:val="006E5F4C"/>
    <w:rsid w:val="006F02B8"/>
    <w:rsid w:val="006F37A0"/>
    <w:rsid w:val="006F7AD2"/>
    <w:rsid w:val="00714A77"/>
    <w:rsid w:val="00715960"/>
    <w:rsid w:val="00723177"/>
    <w:rsid w:val="00723222"/>
    <w:rsid w:val="00724372"/>
    <w:rsid w:val="00736189"/>
    <w:rsid w:val="00741FB9"/>
    <w:rsid w:val="00742DAC"/>
    <w:rsid w:val="007522C3"/>
    <w:rsid w:val="00754374"/>
    <w:rsid w:val="00780F03"/>
    <w:rsid w:val="00783226"/>
    <w:rsid w:val="007B0BB3"/>
    <w:rsid w:val="007B4970"/>
    <w:rsid w:val="007C2679"/>
    <w:rsid w:val="007C3D9F"/>
    <w:rsid w:val="007E0C93"/>
    <w:rsid w:val="007E2D56"/>
    <w:rsid w:val="007E342B"/>
    <w:rsid w:val="007E633E"/>
    <w:rsid w:val="007E7868"/>
    <w:rsid w:val="00807D4A"/>
    <w:rsid w:val="008229F7"/>
    <w:rsid w:val="00830929"/>
    <w:rsid w:val="00831A2D"/>
    <w:rsid w:val="00840228"/>
    <w:rsid w:val="00844CB0"/>
    <w:rsid w:val="0085120F"/>
    <w:rsid w:val="00852A2A"/>
    <w:rsid w:val="00853E79"/>
    <w:rsid w:val="0087229D"/>
    <w:rsid w:val="00874265"/>
    <w:rsid w:val="008817CE"/>
    <w:rsid w:val="00891CBD"/>
    <w:rsid w:val="008929A5"/>
    <w:rsid w:val="008B25C2"/>
    <w:rsid w:val="008B59A0"/>
    <w:rsid w:val="008B65D3"/>
    <w:rsid w:val="008C00CB"/>
    <w:rsid w:val="008C70F6"/>
    <w:rsid w:val="008E3C89"/>
    <w:rsid w:val="008E70C9"/>
    <w:rsid w:val="008E7B9B"/>
    <w:rsid w:val="008F0595"/>
    <w:rsid w:val="008F1006"/>
    <w:rsid w:val="008F6FDE"/>
    <w:rsid w:val="009055DD"/>
    <w:rsid w:val="00905F07"/>
    <w:rsid w:val="00915425"/>
    <w:rsid w:val="009205E9"/>
    <w:rsid w:val="00921332"/>
    <w:rsid w:val="00927786"/>
    <w:rsid w:val="00954B5B"/>
    <w:rsid w:val="0095642D"/>
    <w:rsid w:val="0096235C"/>
    <w:rsid w:val="0096422D"/>
    <w:rsid w:val="0097159A"/>
    <w:rsid w:val="00973241"/>
    <w:rsid w:val="009744F8"/>
    <w:rsid w:val="009859FC"/>
    <w:rsid w:val="0099082D"/>
    <w:rsid w:val="00997290"/>
    <w:rsid w:val="009B5E39"/>
    <w:rsid w:val="009D0600"/>
    <w:rsid w:val="009E3690"/>
    <w:rsid w:val="009F1085"/>
    <w:rsid w:val="009F2953"/>
    <w:rsid w:val="00A17FE8"/>
    <w:rsid w:val="00A20D8A"/>
    <w:rsid w:val="00A244AA"/>
    <w:rsid w:val="00A26748"/>
    <w:rsid w:val="00A317C1"/>
    <w:rsid w:val="00A3742A"/>
    <w:rsid w:val="00A43DFB"/>
    <w:rsid w:val="00A52A7D"/>
    <w:rsid w:val="00A605EA"/>
    <w:rsid w:val="00A60F6C"/>
    <w:rsid w:val="00A95FAE"/>
    <w:rsid w:val="00AA6C6A"/>
    <w:rsid w:val="00AB1124"/>
    <w:rsid w:val="00AB1658"/>
    <w:rsid w:val="00AB65DF"/>
    <w:rsid w:val="00AC4BFF"/>
    <w:rsid w:val="00AD39BA"/>
    <w:rsid w:val="00AE2B66"/>
    <w:rsid w:val="00AE3EC3"/>
    <w:rsid w:val="00B11E25"/>
    <w:rsid w:val="00B171C1"/>
    <w:rsid w:val="00B21169"/>
    <w:rsid w:val="00B21CED"/>
    <w:rsid w:val="00B4724F"/>
    <w:rsid w:val="00B761C6"/>
    <w:rsid w:val="00B80438"/>
    <w:rsid w:val="00B80675"/>
    <w:rsid w:val="00B85D55"/>
    <w:rsid w:val="00BA02D1"/>
    <w:rsid w:val="00BA4946"/>
    <w:rsid w:val="00BA5C4E"/>
    <w:rsid w:val="00BB03E9"/>
    <w:rsid w:val="00BB2E06"/>
    <w:rsid w:val="00BB6E6E"/>
    <w:rsid w:val="00BC500E"/>
    <w:rsid w:val="00BD3DBE"/>
    <w:rsid w:val="00BE7B20"/>
    <w:rsid w:val="00BF1FB6"/>
    <w:rsid w:val="00BF53CE"/>
    <w:rsid w:val="00C2118E"/>
    <w:rsid w:val="00C50CB1"/>
    <w:rsid w:val="00C50FF0"/>
    <w:rsid w:val="00C55081"/>
    <w:rsid w:val="00C556FD"/>
    <w:rsid w:val="00C6041E"/>
    <w:rsid w:val="00C65312"/>
    <w:rsid w:val="00C678E4"/>
    <w:rsid w:val="00C70576"/>
    <w:rsid w:val="00C722FF"/>
    <w:rsid w:val="00C82206"/>
    <w:rsid w:val="00C834A8"/>
    <w:rsid w:val="00C846CE"/>
    <w:rsid w:val="00C8717E"/>
    <w:rsid w:val="00C95CAF"/>
    <w:rsid w:val="00CB570A"/>
    <w:rsid w:val="00CC4F57"/>
    <w:rsid w:val="00CC736F"/>
    <w:rsid w:val="00CE2553"/>
    <w:rsid w:val="00CE4FEA"/>
    <w:rsid w:val="00CF18E9"/>
    <w:rsid w:val="00CF5FB6"/>
    <w:rsid w:val="00D1073D"/>
    <w:rsid w:val="00D131AB"/>
    <w:rsid w:val="00D332ED"/>
    <w:rsid w:val="00D354F4"/>
    <w:rsid w:val="00D3741D"/>
    <w:rsid w:val="00D37C3B"/>
    <w:rsid w:val="00D4608C"/>
    <w:rsid w:val="00D5002C"/>
    <w:rsid w:val="00D556B1"/>
    <w:rsid w:val="00D572FF"/>
    <w:rsid w:val="00D62B22"/>
    <w:rsid w:val="00D9245A"/>
    <w:rsid w:val="00D9546F"/>
    <w:rsid w:val="00D957B6"/>
    <w:rsid w:val="00D97D55"/>
    <w:rsid w:val="00DA02D7"/>
    <w:rsid w:val="00DA75AA"/>
    <w:rsid w:val="00DB1ECC"/>
    <w:rsid w:val="00DB7529"/>
    <w:rsid w:val="00DC22E6"/>
    <w:rsid w:val="00DD2C72"/>
    <w:rsid w:val="00DE37D8"/>
    <w:rsid w:val="00DF20FC"/>
    <w:rsid w:val="00DF3A5A"/>
    <w:rsid w:val="00E23102"/>
    <w:rsid w:val="00E31DEC"/>
    <w:rsid w:val="00E40DA7"/>
    <w:rsid w:val="00E503E5"/>
    <w:rsid w:val="00E54966"/>
    <w:rsid w:val="00E64494"/>
    <w:rsid w:val="00E76C1F"/>
    <w:rsid w:val="00E76CAD"/>
    <w:rsid w:val="00E81FD5"/>
    <w:rsid w:val="00E933F2"/>
    <w:rsid w:val="00EA1BE1"/>
    <w:rsid w:val="00EA3BD9"/>
    <w:rsid w:val="00EB060A"/>
    <w:rsid w:val="00EC7C5C"/>
    <w:rsid w:val="00EE4DD4"/>
    <w:rsid w:val="00EE7750"/>
    <w:rsid w:val="00EE7D4B"/>
    <w:rsid w:val="00F007F9"/>
    <w:rsid w:val="00F04CDF"/>
    <w:rsid w:val="00F07409"/>
    <w:rsid w:val="00F154FF"/>
    <w:rsid w:val="00F2097C"/>
    <w:rsid w:val="00F2525D"/>
    <w:rsid w:val="00F26464"/>
    <w:rsid w:val="00F54996"/>
    <w:rsid w:val="00F62775"/>
    <w:rsid w:val="00F710B5"/>
    <w:rsid w:val="00F76260"/>
    <w:rsid w:val="00F82700"/>
    <w:rsid w:val="00FA1DF2"/>
    <w:rsid w:val="00FA68D3"/>
    <w:rsid w:val="00FC237A"/>
    <w:rsid w:val="00FD1D0D"/>
    <w:rsid w:val="00FD6704"/>
    <w:rsid w:val="00FE63FE"/>
    <w:rsid w:val="00FF549E"/>
    <w:rsid w:val="00FF6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46"/>
    <o:shapelayout v:ext="edit">
      <o:idmap v:ext="edit" data="1"/>
    </o:shapelayout>
  </w:shapeDefaults>
  <w:decimalSymbol w:val="."/>
  <w:listSeparator w:val=","/>
  <w14:docId w14:val="2E00628D"/>
  <w15:docId w15:val="{D7E0942C-7A21-47E5-9B85-B49EC0146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556B1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556B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291A09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semiHidden/>
    <w:rsid w:val="00291A09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nhideWhenUsed/>
    <w:rsid w:val="00291A09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291A09"/>
    <w:rPr>
      <w:sz w:val="22"/>
      <w:szCs w:val="22"/>
      <w:lang w:val="en-US" w:eastAsia="en-US"/>
    </w:rPr>
  </w:style>
  <w:style w:type="character" w:styleId="Hyperlink">
    <w:name w:val="Hyperlink"/>
    <w:uiPriority w:val="99"/>
    <w:semiHidden/>
    <w:unhideWhenUsed/>
    <w:rsid w:val="0047787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169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6.png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hyperlink" Target="https://teacher.co.ke/notes/" TargetMode="Externa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4.bin"/><Relationship Id="rId25" Type="http://schemas.openxmlformats.org/officeDocument/2006/relationships/image" Target="media/image10.wmf"/><Relationship Id="rId33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png"/><Relationship Id="rId32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oleObject" Target="embeddings/oleObject5.bin"/><Relationship Id="rId31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https://teacher.co.ke/notes/" TargetMode="External"/><Relationship Id="rId14" Type="http://schemas.openxmlformats.org/officeDocument/2006/relationships/oleObject" Target="embeddings/oleObject2.bin"/><Relationship Id="rId22" Type="http://schemas.openxmlformats.org/officeDocument/2006/relationships/image" Target="media/image8.wmf"/><Relationship Id="rId27" Type="http://schemas.openxmlformats.org/officeDocument/2006/relationships/image" Target="media/image11.png"/><Relationship Id="rId30" Type="http://schemas.openxmlformats.org/officeDocument/2006/relationships/footer" Target="footer1.xm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865</Words>
  <Characters>493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me……………………………………………………………………………</vt:lpstr>
    </vt:vector>
  </TitlesOfParts>
  <Company>Hewlett-Packard</Company>
  <LinksUpToDate>false</LinksUpToDate>
  <CharactersWithSpaces>5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……………………………………………………………………………</dc:title>
  <dc:creator>Main Server</dc:creator>
  <cp:lastModifiedBy>Windows User</cp:lastModifiedBy>
  <cp:revision>7</cp:revision>
  <cp:lastPrinted>2012-04-12T07:09:00Z</cp:lastPrinted>
  <dcterms:created xsi:type="dcterms:W3CDTF">2012-08-12T06:45:00Z</dcterms:created>
  <dcterms:modified xsi:type="dcterms:W3CDTF">2022-02-07T18:46:00Z</dcterms:modified>
</cp:coreProperties>
</file>